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4.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6.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7.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8.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9.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0.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21.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22.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23.xml" ContentType="application/vnd.openxmlformats-officedocument.presentationml.notesSlide+xml"/>
  <Override PartName="/ppt/tags/tag62.xml" ContentType="application/vnd.openxmlformats-officedocument.presentationml.tags+xml"/>
  <Override PartName="/ppt/notesSlides/notesSlide24.xml" ContentType="application/vnd.openxmlformats-officedocument.presentationml.notesSlide+xml"/>
  <Override PartName="/ppt/tags/tag63.xml" ContentType="application/vnd.openxmlformats-officedocument.presentationml.tags+xml"/>
  <Override PartName="/ppt/notesSlides/notesSlide25.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7.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8.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9.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30.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31.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32.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3.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4.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37.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38.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40.xml" ContentType="application/vnd.openxmlformats-officedocument.presentationml.notesSlide+xml"/>
  <Override PartName="/ppt/tags/tag139.xml" ContentType="application/vnd.openxmlformats-officedocument.presentationml.tags+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44"/>
  </p:notesMasterIdLst>
  <p:handoutMasterIdLst>
    <p:handoutMasterId r:id="rId45"/>
  </p:handoutMasterIdLst>
  <p:sldIdLst>
    <p:sldId id="1159" r:id="rId3"/>
    <p:sldId id="1173" r:id="rId4"/>
    <p:sldId id="1174" r:id="rId5"/>
    <p:sldId id="1176" r:id="rId6"/>
    <p:sldId id="1177" r:id="rId7"/>
    <p:sldId id="1179" r:id="rId8"/>
    <p:sldId id="1180" r:id="rId9"/>
    <p:sldId id="1181" r:id="rId10"/>
    <p:sldId id="1183" r:id="rId11"/>
    <p:sldId id="1214" r:id="rId12"/>
    <p:sldId id="1250" r:id="rId13"/>
    <p:sldId id="1184" r:id="rId14"/>
    <p:sldId id="1185" r:id="rId15"/>
    <p:sldId id="1186" r:id="rId16"/>
    <p:sldId id="1187" r:id="rId17"/>
    <p:sldId id="1188" r:id="rId18"/>
    <p:sldId id="1189" r:id="rId19"/>
    <p:sldId id="1190" r:id="rId20"/>
    <p:sldId id="1191" r:id="rId21"/>
    <p:sldId id="1192" r:id="rId22"/>
    <p:sldId id="1193" r:id="rId23"/>
    <p:sldId id="1194" r:id="rId24"/>
    <p:sldId id="1195" r:id="rId25"/>
    <p:sldId id="1280" r:id="rId26"/>
    <p:sldId id="1281" r:id="rId27"/>
    <p:sldId id="1196" r:id="rId28"/>
    <p:sldId id="1197" r:id="rId29"/>
    <p:sldId id="1198" r:id="rId30"/>
    <p:sldId id="1199" r:id="rId31"/>
    <p:sldId id="1200" r:id="rId32"/>
    <p:sldId id="1201" r:id="rId33"/>
    <p:sldId id="1202" r:id="rId34"/>
    <p:sldId id="1203" r:id="rId35"/>
    <p:sldId id="1204" r:id="rId36"/>
    <p:sldId id="1205" r:id="rId37"/>
    <p:sldId id="1206" r:id="rId38"/>
    <p:sldId id="1207" r:id="rId39"/>
    <p:sldId id="1208" r:id="rId40"/>
    <p:sldId id="1209" r:id="rId41"/>
    <p:sldId id="1210" r:id="rId42"/>
    <p:sldId id="1172" r:id="rId43"/>
  </p:sldIdLst>
  <p:sldSz cx="12192000" cy="6858000"/>
  <p:notesSz cx="6811963" cy="9945688"/>
  <p:custDataLst>
    <p:tags r:id="rId46"/>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53" userDrawn="1">
          <p15:clr>
            <a:srgbClr val="A4A3A4"/>
          </p15:clr>
        </p15:guide>
        <p15:guide id="2" pos="38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075BB9"/>
    <a:srgbClr val="3A4795"/>
    <a:srgbClr val="FBBCA3"/>
    <a:srgbClr val="A3D6D9"/>
    <a:srgbClr val="FF0000"/>
    <a:srgbClr val="FF9933"/>
    <a:srgbClr val="0070C0"/>
    <a:srgbClr val="1C2948"/>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91" d="100"/>
          <a:sy n="91" d="100"/>
        </p:scale>
        <p:origin x="84" y="126"/>
      </p:cViewPr>
      <p:guideLst>
        <p:guide orient="horz" pos="2253"/>
        <p:guide pos="3839"/>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gs" Target="tags/tag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latin typeface="Times New Roman" panose="02020603050405020304" pitchFamily="18" charset="0"/>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1</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t>2024/9/14</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bg2"/>
        </a:soli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D9F1800-E22A-974C-9970-EB8CD12DC5BC}"/>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D83DDD43-EDB1-29A7-CF3B-9AFA3EBC8F61}"/>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857CF1CC-165D-D229-9A62-6E7A7559C915}"/>
              </a:ext>
            </a:extLst>
          </p:cNvPr>
          <p:cNvSpPr/>
          <p:nvPr userDrawn="1"/>
        </p:nvSpPr>
        <p:spPr>
          <a:xfrm>
            <a:off x="1328816" y="540141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08786080-4B26-76EC-2E80-F47BA590D8FA}"/>
              </a:ext>
            </a:extLst>
          </p:cNvPr>
          <p:cNvSpPr txBox="1"/>
          <p:nvPr userDrawn="1"/>
        </p:nvSpPr>
        <p:spPr>
          <a:xfrm>
            <a:off x="9202831" y="990347"/>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69D8B17B-855E-DAE4-3D8F-5852E2B4DAD4}"/>
              </a:ext>
            </a:extLst>
          </p:cNvPr>
          <p:cNvSpPr/>
          <p:nvPr userDrawn="1"/>
        </p:nvSpPr>
        <p:spPr>
          <a:xfrm>
            <a:off x="8623737" y="803203"/>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8935B5C0-4C08-759F-AFCB-226794399962}"/>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A93EF11F-8DC3-B933-23D9-2283793FD1EF}"/>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noFill/>
        <a:effectLst/>
      </p:bgPr>
    </p:bg>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heme" Target="../theme/theme2.xml"/><Relationship Id="rId1" Type="http://schemas.openxmlformats.org/officeDocument/2006/relationships/slideLayout" Target="../slideLayouts/slideLayout12.xml"/><Relationship Id="rId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 name="文本框 1">
            <a:extLst>
              <a:ext uri="{FF2B5EF4-FFF2-40B4-BE49-F238E27FC236}">
                <a16:creationId xmlns:a16="http://schemas.microsoft.com/office/drawing/2014/main" id="{9F00D374-BF01-5C06-246A-5F83602BEC15}"/>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3103A9F1-0849-E5D0-2A84-D93A2EC2A08A}"/>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9B3DA155-55AE-550E-C965-E72F829CBFA4}"/>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09B57B08-D459-577F-4ED8-7F38FD084D46}"/>
              </a:ext>
            </a:extLst>
          </p:cNvPr>
          <p:cNvSpPr txBox="1"/>
          <p:nvPr userDrawn="1"/>
        </p:nvSpPr>
        <p:spPr>
          <a:xfrm>
            <a:off x="9202831" y="170540"/>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9BC00A9E-6D29-968F-A587-0107ACCB51BF}"/>
              </a:ext>
            </a:extLst>
          </p:cNvPr>
          <p:cNvSpPr/>
          <p:nvPr userDrawn="1"/>
        </p:nvSpPr>
        <p:spPr>
          <a:xfrm>
            <a:off x="8623737" y="-16604"/>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0E69B691-3DAF-B992-40B0-6983F29D5A5E}"/>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7FA6557C-59C7-6596-1286-E8C576812F42}"/>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4"/>
          <a:stretch>
            <a:fillRect/>
          </a:stretch>
        </a:blipFill>
        <a:effectLst/>
      </p:bgPr>
    </p:bg>
    <p:spTree>
      <p:nvGrpSpPr>
        <p:cNvPr id="1" name=""/>
        <p:cNvGrpSpPr/>
        <p:nvPr/>
      </p:nvGrpSpPr>
      <p:grpSpPr>
        <a:xfrm>
          <a:off x="0" y="0"/>
          <a:ext cx="0" cy="0"/>
          <a:chOff x="0" y="0"/>
          <a:chExt cx="0" cy="0"/>
        </a:xfrm>
      </p:grpSpPr>
    </p:spTree>
    <p:custDataLst>
      <p:tags r:id="rId3"/>
    </p:custDataLst>
  </p:cSld>
  <p:clrMap bg1="lt1" tx1="dk1" bg2="lt2" tx2="dk2" accent1="accent1" accent2="accent2" accent3="accent3" accent4="accent4" accent5="accent5" accent6="accent6" hlink="hlink" folHlink="folHlink"/>
  <p:sldLayoutIdLst>
    <p:sldLayoutId id="2147483661" r:id="rId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tags" Target="../tags/tag7.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tags" Target="../tags/tag8.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15.xml"/><Relationship Id="rId7"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s>
</file>

<file path=ppt/slides/_rels/slide15.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notesSlide" Target="../notesSlides/notesSlide1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slideLayout" Target="../slideLayouts/slideLayout2.xml"/><Relationship Id="rId5" Type="http://schemas.openxmlformats.org/officeDocument/2006/relationships/tags" Target="../tags/tag23.xml"/><Relationship Id="rId4" Type="http://schemas.openxmlformats.org/officeDocument/2006/relationships/tags" Target="../tags/tag22.xml"/></Relationships>
</file>

<file path=ppt/slides/_rels/slide16.xml.rels><?xml version="1.0" encoding="UTF-8" standalone="yes"?>
<Relationships xmlns="http://schemas.openxmlformats.org/package/2006/relationships"><Relationship Id="rId3" Type="http://schemas.openxmlformats.org/officeDocument/2006/relationships/tags" Target="../tags/tag26.xml"/><Relationship Id="rId7" Type="http://schemas.openxmlformats.org/officeDocument/2006/relationships/notesSlide" Target="../notesSlides/notesSlide16.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slideLayout" Target="../slideLayouts/slideLayout2.xml"/><Relationship Id="rId5" Type="http://schemas.openxmlformats.org/officeDocument/2006/relationships/tags" Target="../tags/tag28.xml"/><Relationship Id="rId4" Type="http://schemas.openxmlformats.org/officeDocument/2006/relationships/tags" Target="../tags/tag27.xml"/></Relationships>
</file>

<file path=ppt/slides/_rels/slide17.xml.rels><?xml version="1.0" encoding="UTF-8" standalone="yes"?>
<Relationships xmlns="http://schemas.openxmlformats.org/package/2006/relationships"><Relationship Id="rId3" Type="http://schemas.openxmlformats.org/officeDocument/2006/relationships/tags" Target="../tags/tag31.xml"/><Relationship Id="rId7" Type="http://schemas.openxmlformats.org/officeDocument/2006/relationships/notesSlide" Target="../notesSlides/notesSlide17.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slideLayout" Target="../slideLayouts/slideLayout2.xml"/><Relationship Id="rId5" Type="http://schemas.openxmlformats.org/officeDocument/2006/relationships/tags" Target="../tags/tag33.xml"/><Relationship Id="rId4" Type="http://schemas.openxmlformats.org/officeDocument/2006/relationships/tags" Target="../tags/tag32.xml"/></Relationships>
</file>

<file path=ppt/slides/_rels/slide18.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notesSlide" Target="../notesSlides/notesSlide18.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slideLayout" Target="../slideLayouts/slideLayout2.xml"/><Relationship Id="rId5" Type="http://schemas.openxmlformats.org/officeDocument/2006/relationships/tags" Target="../tags/tag38.xml"/><Relationship Id="rId4" Type="http://schemas.openxmlformats.org/officeDocument/2006/relationships/tags" Target="../tags/tag37.xml"/></Relationships>
</file>

<file path=ppt/slides/_rels/slide19.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19.xml"/><Relationship Id="rId4"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44.xml"/><Relationship Id="rId7" Type="http://schemas.openxmlformats.org/officeDocument/2006/relationships/notesSlide" Target="../notesSlides/notesSlide20.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slideLayout" Target="../slideLayouts/slideLayout3.xml"/><Relationship Id="rId5" Type="http://schemas.openxmlformats.org/officeDocument/2006/relationships/tags" Target="../tags/tag46.xml"/><Relationship Id="rId4" Type="http://schemas.openxmlformats.org/officeDocument/2006/relationships/tags" Target="../tags/tag45.xml"/></Relationships>
</file>

<file path=ppt/slides/_rels/slide21.xml.rels><?xml version="1.0" encoding="UTF-8" standalone="yes"?>
<Relationships xmlns="http://schemas.openxmlformats.org/package/2006/relationships"><Relationship Id="rId3" Type="http://schemas.openxmlformats.org/officeDocument/2006/relationships/tags" Target="../tags/tag49.xml"/><Relationship Id="rId7" Type="http://schemas.openxmlformats.org/officeDocument/2006/relationships/notesSlide" Target="../notesSlides/notesSlide21.xml"/><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slideLayout" Target="../slideLayouts/slideLayout3.xml"/><Relationship Id="rId5" Type="http://schemas.openxmlformats.org/officeDocument/2006/relationships/tags" Target="../tags/tag51.xml"/><Relationship Id="rId4" Type="http://schemas.openxmlformats.org/officeDocument/2006/relationships/tags" Target="../tags/tag50.xml"/></Relationships>
</file>

<file path=ppt/slides/_rels/slide22.xml.rels><?xml version="1.0" encoding="UTF-8" standalone="yes"?>
<Relationships xmlns="http://schemas.openxmlformats.org/package/2006/relationships"><Relationship Id="rId3" Type="http://schemas.openxmlformats.org/officeDocument/2006/relationships/tags" Target="../tags/tag54.xml"/><Relationship Id="rId7" Type="http://schemas.openxmlformats.org/officeDocument/2006/relationships/notesSlide" Target="../notesSlides/notesSlide22.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slideLayout" Target="../slideLayouts/slideLayout3.xml"/><Relationship Id="rId5" Type="http://schemas.openxmlformats.org/officeDocument/2006/relationships/tags" Target="../tags/tag56.xml"/><Relationship Id="rId4" Type="http://schemas.openxmlformats.org/officeDocument/2006/relationships/tags" Target="../tags/tag55.xml"/></Relationships>
</file>

<file path=ppt/slides/_rels/slide23.xml.rels><?xml version="1.0" encoding="UTF-8" standalone="yes"?>
<Relationships xmlns="http://schemas.openxmlformats.org/package/2006/relationships"><Relationship Id="rId3" Type="http://schemas.openxmlformats.org/officeDocument/2006/relationships/tags" Target="../tags/tag59.xml"/><Relationship Id="rId7" Type="http://schemas.openxmlformats.org/officeDocument/2006/relationships/notesSlide" Target="../notesSlides/notesSlide23.xml"/><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slideLayout" Target="../slideLayouts/slideLayout3.xml"/><Relationship Id="rId5" Type="http://schemas.openxmlformats.org/officeDocument/2006/relationships/tags" Target="../tags/tag61.xml"/><Relationship Id="rId4" Type="http://schemas.openxmlformats.org/officeDocument/2006/relationships/tags" Target="../tags/tag6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tags" Target="../tags/tag62.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tags" Target="../tags/tag63.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notesSlide" Target="../notesSlides/notesSlide26.xml"/><Relationship Id="rId4"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notesSlide" Target="../notesSlides/notesSlide27.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slideLayout" Target="../slideLayouts/slideLayout3.xml"/><Relationship Id="rId5" Type="http://schemas.openxmlformats.org/officeDocument/2006/relationships/tags" Target="../tags/tag71.xml"/><Relationship Id="rId4" Type="http://schemas.openxmlformats.org/officeDocument/2006/relationships/tags" Target="../tags/tag70.xml"/></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74.xml"/><Relationship Id="rId7" Type="http://schemas.openxmlformats.org/officeDocument/2006/relationships/tags" Target="../tags/tag78.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9"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9.xml"/><Relationship Id="rId3" Type="http://schemas.openxmlformats.org/officeDocument/2006/relationships/tags" Target="../tags/tag81.xml"/><Relationship Id="rId7" Type="http://schemas.openxmlformats.org/officeDocument/2006/relationships/slideLayout" Target="../slideLayouts/slideLayout3.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87.xml"/><Relationship Id="rId7" Type="http://schemas.openxmlformats.org/officeDocument/2006/relationships/notesSlide" Target="../notesSlides/notesSlide30.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slideLayout" Target="../slideLayouts/slideLayout3.xml"/><Relationship Id="rId5" Type="http://schemas.openxmlformats.org/officeDocument/2006/relationships/tags" Target="../tags/tag89.xml"/><Relationship Id="rId4" Type="http://schemas.openxmlformats.org/officeDocument/2006/relationships/tags" Target="../tags/tag88.xml"/><Relationship Id="rId9" Type="http://schemas.openxmlformats.org/officeDocument/2006/relationships/image" Target="../media/image8.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92.xml"/><Relationship Id="rId7" Type="http://schemas.openxmlformats.org/officeDocument/2006/relationships/notesSlide" Target="../notesSlides/notesSlide31.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slideLayout" Target="../slideLayouts/slideLayout3.xml"/><Relationship Id="rId5" Type="http://schemas.openxmlformats.org/officeDocument/2006/relationships/tags" Target="../tags/tag94.xml"/><Relationship Id="rId4" Type="http://schemas.openxmlformats.org/officeDocument/2006/relationships/tags" Target="../tags/tag93.xml"/><Relationship Id="rId9" Type="http://schemas.openxmlformats.org/officeDocument/2006/relationships/image" Target="../media/image9.emf"/></Relationships>
</file>

<file path=ppt/slides/_rels/slide32.xml.rels><?xml version="1.0" encoding="UTF-8" standalone="yes"?>
<Relationships xmlns="http://schemas.openxmlformats.org/package/2006/relationships"><Relationship Id="rId3" Type="http://schemas.openxmlformats.org/officeDocument/2006/relationships/tags" Target="../tags/tag97.xml"/><Relationship Id="rId7" Type="http://schemas.openxmlformats.org/officeDocument/2006/relationships/notesSlide" Target="../notesSlides/notesSlide32.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slideLayout" Target="../slideLayouts/slideLayout3.xml"/><Relationship Id="rId5" Type="http://schemas.openxmlformats.org/officeDocument/2006/relationships/tags" Target="../tags/tag99.xml"/><Relationship Id="rId4" Type="http://schemas.openxmlformats.org/officeDocument/2006/relationships/tags" Target="../tags/tag98.xml"/></Relationships>
</file>

<file path=ppt/slides/_rels/slide3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102.xml"/><Relationship Id="rId7" Type="http://schemas.openxmlformats.org/officeDocument/2006/relationships/notesSlide" Target="../notesSlides/notesSlide33.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slideLayout" Target="../slideLayouts/slideLayout3.xml"/><Relationship Id="rId5" Type="http://schemas.openxmlformats.org/officeDocument/2006/relationships/tags" Target="../tags/tag104.xml"/><Relationship Id="rId4" Type="http://schemas.openxmlformats.org/officeDocument/2006/relationships/tags" Target="../tags/tag103.xml"/></Relationships>
</file>

<file path=ppt/slides/_rels/slide34.xml.rels><?xml version="1.0" encoding="UTF-8" standalone="yes"?>
<Relationships xmlns="http://schemas.openxmlformats.org/package/2006/relationships"><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notesSlide" Target="../notesSlides/notesSlide34.xml"/><Relationship Id="rId4"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tags" Target="../tags/tag110.xml"/><Relationship Id="rId7" Type="http://schemas.openxmlformats.org/officeDocument/2006/relationships/notesSlide" Target="../notesSlides/notesSlide35.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slideLayout" Target="../slideLayouts/slideLayout3.xml"/><Relationship Id="rId5" Type="http://schemas.openxmlformats.org/officeDocument/2006/relationships/tags" Target="../tags/tag112.xml"/><Relationship Id="rId4" Type="http://schemas.openxmlformats.org/officeDocument/2006/relationships/tags" Target="../tags/tag111.xml"/></Relationships>
</file>

<file path=ppt/slides/_rels/slide36.xml.rels><?xml version="1.0" encoding="UTF-8" standalone="yes"?>
<Relationships xmlns="http://schemas.openxmlformats.org/package/2006/relationships"><Relationship Id="rId3" Type="http://schemas.openxmlformats.org/officeDocument/2006/relationships/tags" Target="../tags/tag115.xml"/><Relationship Id="rId7" Type="http://schemas.openxmlformats.org/officeDocument/2006/relationships/notesSlide" Target="../notesSlides/notesSlide36.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slideLayout" Target="../slideLayouts/slideLayout3.xml"/><Relationship Id="rId5" Type="http://schemas.openxmlformats.org/officeDocument/2006/relationships/tags" Target="../tags/tag117.xml"/><Relationship Id="rId4" Type="http://schemas.openxmlformats.org/officeDocument/2006/relationships/tags" Target="../tags/tag116.xml"/></Relationships>
</file>

<file path=ppt/slides/_rels/slide37.xml.rels><?xml version="1.0" encoding="UTF-8" standalone="yes"?>
<Relationships xmlns="http://schemas.openxmlformats.org/package/2006/relationships"><Relationship Id="rId3" Type="http://schemas.openxmlformats.org/officeDocument/2006/relationships/tags" Target="../tags/tag120.xml"/><Relationship Id="rId7" Type="http://schemas.openxmlformats.org/officeDocument/2006/relationships/notesSlide" Target="../notesSlides/notesSlide37.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slideLayout" Target="../slideLayouts/slideLayout3.xml"/><Relationship Id="rId5" Type="http://schemas.openxmlformats.org/officeDocument/2006/relationships/tags" Target="../tags/tag122.xml"/><Relationship Id="rId4" Type="http://schemas.openxmlformats.org/officeDocument/2006/relationships/tags" Target="../tags/tag121.xml"/></Relationships>
</file>

<file path=ppt/slides/_rels/slide38.xml.rels><?xml version="1.0" encoding="UTF-8" standalone="yes"?>
<Relationships xmlns="http://schemas.openxmlformats.org/package/2006/relationships"><Relationship Id="rId8" Type="http://schemas.openxmlformats.org/officeDocument/2006/relationships/notesSlide" Target="../notesSlides/notesSlide38.xml"/><Relationship Id="rId3" Type="http://schemas.openxmlformats.org/officeDocument/2006/relationships/tags" Target="../tags/tag125.xml"/><Relationship Id="rId7" Type="http://schemas.openxmlformats.org/officeDocument/2006/relationships/slideLayout" Target="../slideLayouts/slideLayout3.xml"/><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s>
</file>

<file path=ppt/slides/_rels/slide39.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notesSlide" Target="../notesSlides/notesSlide39.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slideLayout" Target="../slideLayouts/slideLayout3.xml"/><Relationship Id="rId5" Type="http://schemas.openxmlformats.org/officeDocument/2006/relationships/tags" Target="../tags/tag133.xml"/><Relationship Id="rId4" Type="http://schemas.openxmlformats.org/officeDocument/2006/relationships/tags" Target="../tags/tag13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tags" Target="../tags/tag136.xml"/><Relationship Id="rId7" Type="http://schemas.openxmlformats.org/officeDocument/2006/relationships/notesSlide" Target="../notesSlides/notesSlide40.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slideLayout" Target="../slideLayouts/slideLayout3.xml"/><Relationship Id="rId5" Type="http://schemas.openxmlformats.org/officeDocument/2006/relationships/tags" Target="../tags/tag138.xml"/><Relationship Id="rId4" Type="http://schemas.openxmlformats.org/officeDocument/2006/relationships/tags" Target="../tags/tag13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139.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021840" y="2806065"/>
            <a:ext cx="1022286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6600" b="1" dirty="0">
                <a:solidFill>
                  <a:srgbClr val="3A4795"/>
                </a:solidFill>
              </a:rPr>
              <a:t> </a:t>
            </a:r>
            <a:r>
              <a:rPr lang="zh-CN" sz="6000" b="1" dirty="0">
                <a:solidFill>
                  <a:srgbClr val="3A4795"/>
                </a:solidFill>
              </a:rPr>
              <a:t>程序性能的分析和测量</a:t>
            </a:r>
            <a:r>
              <a:rPr lang="en-US" altLang="zh-CN" sz="6000" b="1" dirty="0">
                <a:solidFill>
                  <a:srgbClr val="3A4795"/>
                </a:solidFill>
              </a:rPr>
              <a:t>I</a:t>
            </a: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163945"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sz="2400" b="1" dirty="0">
                <a:solidFill>
                  <a:srgbClr val="3A4795"/>
                </a:solidFill>
                <a:latin typeface="微软雅黑" panose="020B0503020204020204" pitchFamily="34" charset="-122"/>
                <a:ea typeface="微软雅黑" panose="020B0503020204020204" pitchFamily="34" charset="-122"/>
              </a:rPr>
              <a:t>嘉宾：柴晓楠</a:t>
            </a:r>
            <a:endParaRPr lang="zh-CN"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custDataLst>
              <p:tags r:id="rId1"/>
            </p:custDataLst>
          </p:nvPr>
        </p:nvSpPr>
        <p:spPr>
          <a:xfrm>
            <a:off x="1739548" y="524343"/>
            <a:ext cx="1725012" cy="1709479"/>
          </a:xfrm>
          <a:prstGeom prst="flowChartConnector">
            <a:avLst/>
          </a:pr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E21E76AF-B53C-AEF2-8D65-E55FE7BAA238}"/>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37DB30C1-BEEC-D957-7678-14C8497DF8D1}"/>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1" name="流程图: 接点 10">
            <a:extLst>
              <a:ext uri="{FF2B5EF4-FFF2-40B4-BE49-F238E27FC236}">
                <a16:creationId xmlns:a16="http://schemas.microsoft.com/office/drawing/2014/main" id="{F1A821E9-8452-F992-5D9C-890764969CB1}"/>
              </a:ext>
            </a:extLst>
          </p:cNvPr>
          <p:cNvSpPr/>
          <p:nvPr/>
        </p:nvSpPr>
        <p:spPr>
          <a:xfrm>
            <a:off x="1328816" y="5401410"/>
            <a:ext cx="1055401" cy="1018793"/>
          </a:xfrm>
          <a:prstGeom prst="flowChartConnector">
            <a:avLst/>
          </a:prstGeom>
          <a:blipFill dpi="0" rotWithShape="1">
            <a:blip r:embed="rId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B6DCE346-7F09-2CF3-85D3-80A7DCE1643A}"/>
              </a:ext>
            </a:extLst>
          </p:cNvPr>
          <p:cNvSpPr txBox="1"/>
          <p:nvPr/>
        </p:nvSpPr>
        <p:spPr>
          <a:xfrm>
            <a:off x="9202831" y="990347"/>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3" name="流程图: 接点 12">
            <a:extLst>
              <a:ext uri="{FF2B5EF4-FFF2-40B4-BE49-F238E27FC236}">
                <a16:creationId xmlns:a16="http://schemas.microsoft.com/office/drawing/2014/main" id="{2FC5BE15-52D1-F559-055E-3D8B6F57435C}"/>
              </a:ext>
            </a:extLst>
          </p:cNvPr>
          <p:cNvSpPr/>
          <p:nvPr/>
        </p:nvSpPr>
        <p:spPr>
          <a:xfrm>
            <a:off x="8623737" y="803203"/>
            <a:ext cx="1055401" cy="1018793"/>
          </a:xfrm>
          <a:prstGeom prst="flowChartConnector">
            <a:avLst/>
          </a:prstGeom>
          <a:blipFill dpi="0" rotWithShape="1">
            <a:blip r:embed="rId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D02D23E0-A254-5C9B-ACC2-3E3809C94F49}"/>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5" name="文本框 14">
            <a:extLst>
              <a:ext uri="{FF2B5EF4-FFF2-40B4-BE49-F238E27FC236}">
                <a16:creationId xmlns:a16="http://schemas.microsoft.com/office/drawing/2014/main" id="{1398E0DD-1A19-FC6C-9EBC-F3E1E29F0B27}"/>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0" y="-12700"/>
            <a:ext cx="12191365" cy="687070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021840" y="2806065"/>
            <a:ext cx="1022286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6600" b="1" dirty="0">
                <a:solidFill>
                  <a:srgbClr val="3A4795"/>
                </a:solidFill>
              </a:rPr>
              <a:t> </a:t>
            </a:r>
            <a:r>
              <a:rPr lang="zh-CN" sz="6000" b="1" dirty="0">
                <a:solidFill>
                  <a:srgbClr val="3A4795"/>
                </a:solidFill>
              </a:rPr>
              <a:t>程序性能的分析和测量</a:t>
            </a:r>
            <a:r>
              <a:rPr lang="en-US" altLang="zh-CN" sz="6000" b="1" dirty="0">
                <a:solidFill>
                  <a:srgbClr val="3A4795"/>
                </a:solidFill>
              </a:rPr>
              <a:t>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163945"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sz="2400" b="1" dirty="0">
                <a:solidFill>
                  <a:srgbClr val="3A4795"/>
                </a:solidFill>
                <a:latin typeface="微软雅黑" panose="020B0503020204020204" pitchFamily="34" charset="-122"/>
                <a:ea typeface="微软雅黑" panose="020B0503020204020204" pitchFamily="34" charset="-122"/>
              </a:rPr>
              <a:t>嘉宾：柴晓楠</a:t>
            </a:r>
            <a:endParaRPr lang="zh-CN"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custDataLst>
              <p:tags r:id="rId1"/>
            </p:custDataLst>
          </p:nvPr>
        </p:nvSpPr>
        <p:spPr>
          <a:xfrm>
            <a:off x="1739548" y="524343"/>
            <a:ext cx="1725012" cy="1709479"/>
          </a:xfrm>
          <a:prstGeom prst="flowChartConnector">
            <a:avLst/>
          </a:pr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4" name="TextBox 2"/>
          <p:cNvSpPr txBox="1"/>
          <p:nvPr/>
        </p:nvSpPr>
        <p:spPr>
          <a:xfrm>
            <a:off x="359156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grpSp>
        <p:nvGrpSpPr>
          <p:cNvPr id="15" name="组合 14"/>
          <p:cNvGrpSpPr/>
          <p:nvPr/>
        </p:nvGrpSpPr>
        <p:grpSpPr bwMode="auto">
          <a:xfrm>
            <a:off x="4258360" y="1937107"/>
            <a:ext cx="1697354" cy="1697356"/>
            <a:chOff x="3946525" y="1341438"/>
            <a:chExt cx="1885950" cy="1885950"/>
          </a:xfrm>
        </p:grpSpPr>
        <p:sp>
          <p:nvSpPr>
            <p:cNvPr id="17" name="同心圆 16"/>
            <p:cNvSpPr/>
            <p:nvPr/>
          </p:nvSpPr>
          <p:spPr>
            <a:xfrm rot="5400000">
              <a:off x="3946524" y="1341439"/>
              <a:ext cx="1885950" cy="1885950"/>
            </a:xfrm>
            <a:prstGeom prst="donut">
              <a:avLst/>
            </a:prstGeom>
            <a:solidFill>
              <a:srgbClr val="979797"/>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18" name="椭圆 17"/>
            <p:cNvSpPr/>
            <p:nvPr/>
          </p:nvSpPr>
          <p:spPr>
            <a:xfrm>
              <a:off x="4357158" y="1762655"/>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srgbClr val="979797"/>
                  </a:solidFill>
                  <a:latin typeface="Impact" panose="020B0806030902050204" pitchFamily="34" charset="0"/>
                  <a:ea typeface="造字工房尚雅体演示版常规体" pitchFamily="50" charset="-122"/>
                </a:rPr>
                <a:t>1</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grpSp>
        <p:nvGrpSpPr>
          <p:cNvPr id="19" name="组合 18"/>
          <p:cNvGrpSpPr/>
          <p:nvPr/>
        </p:nvGrpSpPr>
        <p:grpSpPr bwMode="auto">
          <a:xfrm>
            <a:off x="6062395" y="1937107"/>
            <a:ext cx="1697356" cy="1697356"/>
            <a:chOff x="5951538" y="1341438"/>
            <a:chExt cx="1885950" cy="1885950"/>
          </a:xfrm>
        </p:grpSpPr>
        <p:sp>
          <p:nvSpPr>
            <p:cNvPr id="37" name="同心圆 36"/>
            <p:cNvSpPr/>
            <p:nvPr/>
          </p:nvSpPr>
          <p:spPr>
            <a:xfrm rot="16200000" flipH="1">
              <a:off x="5951538" y="1341438"/>
              <a:ext cx="1885950" cy="1885950"/>
            </a:xfrm>
            <a:prstGeom prst="donut">
              <a:avLst/>
            </a:prstGeom>
            <a:solidFill>
              <a:srgbClr val="0066CC"/>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39" name="椭圆 38"/>
            <p:cNvSpPr/>
            <p:nvPr/>
          </p:nvSpPr>
          <p:spPr>
            <a:xfrm>
              <a:off x="6372755" y="1762655"/>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prstClr val="black">
                      <a:lumMod val="75000"/>
                      <a:lumOff val="25000"/>
                    </a:prstClr>
                  </a:solidFill>
                  <a:latin typeface="Impact" panose="020B0806030902050204" pitchFamily="34" charset="0"/>
                  <a:ea typeface="造字工房尚雅体演示版常规体" pitchFamily="50" charset="-122"/>
                </a:rPr>
                <a:t>2</a:t>
              </a:r>
              <a:endParaRPr lang="zh-CN" altLang="en-US" sz="3960" kern="0" dirty="0">
                <a:solidFill>
                  <a:prstClr val="black">
                    <a:lumMod val="75000"/>
                    <a:lumOff val="25000"/>
                  </a:prstClr>
                </a:solidFill>
                <a:latin typeface="Impact" panose="020B0806030902050204" pitchFamily="34" charset="0"/>
                <a:ea typeface="造字工房尚雅体演示版常规体" pitchFamily="50" charset="-122"/>
              </a:endParaRPr>
            </a:p>
          </p:txBody>
        </p:sp>
      </p:grpSp>
      <p:grpSp>
        <p:nvGrpSpPr>
          <p:cNvPr id="41" name="组合 40"/>
          <p:cNvGrpSpPr/>
          <p:nvPr/>
        </p:nvGrpSpPr>
        <p:grpSpPr bwMode="auto">
          <a:xfrm>
            <a:off x="6052870" y="3723997"/>
            <a:ext cx="1697354" cy="1697356"/>
            <a:chOff x="5940425" y="3327400"/>
            <a:chExt cx="1887538" cy="1885950"/>
          </a:xfrm>
        </p:grpSpPr>
        <p:sp>
          <p:nvSpPr>
            <p:cNvPr id="42" name="同心圆 41"/>
            <p:cNvSpPr/>
            <p:nvPr/>
          </p:nvSpPr>
          <p:spPr>
            <a:xfrm flipH="1">
              <a:off x="5940425" y="3327400"/>
              <a:ext cx="1887538" cy="1885950"/>
            </a:xfrm>
            <a:prstGeom prst="donut">
              <a:avLst/>
            </a:prstGeom>
            <a:solidFill>
              <a:srgbClr val="0066CC"/>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52" name="椭圆 51"/>
            <p:cNvSpPr/>
            <p:nvPr/>
          </p:nvSpPr>
          <p:spPr>
            <a:xfrm>
              <a:off x="6372589" y="3748617"/>
              <a:ext cx="1044395"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prstClr val="black">
                      <a:lumMod val="75000"/>
                      <a:lumOff val="25000"/>
                    </a:prstClr>
                  </a:solidFill>
                  <a:latin typeface="Impact" panose="020B0806030902050204" pitchFamily="34" charset="0"/>
                  <a:ea typeface="造字工房尚雅体演示版常规体" pitchFamily="50" charset="-122"/>
                </a:rPr>
                <a:t>4</a:t>
              </a:r>
              <a:endParaRPr lang="zh-CN" altLang="en-US" sz="3960" kern="0" dirty="0">
                <a:solidFill>
                  <a:prstClr val="black">
                    <a:lumMod val="75000"/>
                    <a:lumOff val="25000"/>
                  </a:prstClr>
                </a:solidFill>
                <a:latin typeface="Impact" panose="020B0806030902050204" pitchFamily="34" charset="0"/>
                <a:ea typeface="造字工房尚雅体演示版常规体" pitchFamily="50" charset="-122"/>
              </a:endParaRPr>
            </a:p>
          </p:txBody>
        </p:sp>
      </p:grpSp>
      <p:grpSp>
        <p:nvGrpSpPr>
          <p:cNvPr id="54" name="组合 53"/>
          <p:cNvGrpSpPr/>
          <p:nvPr/>
        </p:nvGrpSpPr>
        <p:grpSpPr bwMode="auto">
          <a:xfrm>
            <a:off x="4246930" y="3723997"/>
            <a:ext cx="1697354" cy="1697356"/>
            <a:chOff x="3935413" y="3327400"/>
            <a:chExt cx="1885950" cy="1885950"/>
          </a:xfrm>
        </p:grpSpPr>
        <p:sp>
          <p:nvSpPr>
            <p:cNvPr id="55" name="同心圆 54"/>
            <p:cNvSpPr/>
            <p:nvPr/>
          </p:nvSpPr>
          <p:spPr>
            <a:xfrm>
              <a:off x="3935413" y="3327400"/>
              <a:ext cx="1885950" cy="1885950"/>
            </a:xfrm>
            <a:prstGeom prst="donut">
              <a:avLst/>
            </a:prstGeom>
            <a:solidFill>
              <a:srgbClr val="979797"/>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56" name="椭圆 55"/>
            <p:cNvSpPr/>
            <p:nvPr/>
          </p:nvSpPr>
          <p:spPr>
            <a:xfrm>
              <a:off x="4362980" y="3748617"/>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srgbClr val="979797"/>
                  </a:solidFill>
                  <a:latin typeface="Impact" panose="020B0806030902050204" pitchFamily="34" charset="0"/>
                  <a:ea typeface="造字工房尚雅体演示版常规体" pitchFamily="50" charset="-122"/>
                </a:rPr>
                <a:t>3</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grpSp>
        <p:nvGrpSpPr>
          <p:cNvPr id="57" name="组合 56"/>
          <p:cNvGrpSpPr/>
          <p:nvPr/>
        </p:nvGrpSpPr>
        <p:grpSpPr bwMode="auto">
          <a:xfrm>
            <a:off x="483029" y="1425932"/>
            <a:ext cx="3698240" cy="4689877"/>
            <a:chOff x="778573" y="864881"/>
            <a:chExt cx="3027976" cy="5214039"/>
          </a:xfrm>
        </p:grpSpPr>
        <p:grpSp>
          <p:nvGrpSpPr>
            <p:cNvPr id="58" name="组合 7"/>
            <p:cNvGrpSpPr/>
            <p:nvPr/>
          </p:nvGrpSpPr>
          <p:grpSpPr bwMode="auto">
            <a:xfrm>
              <a:off x="778573" y="864881"/>
              <a:ext cx="3027976" cy="2517492"/>
              <a:chOff x="778573" y="864881"/>
              <a:chExt cx="3027976" cy="2517492"/>
            </a:xfrm>
          </p:grpSpPr>
          <p:sp>
            <p:nvSpPr>
              <p:cNvPr id="59" name="文本框 58"/>
              <p:cNvSpPr txBox="1">
                <a:spLocks noChangeArrowheads="1"/>
              </p:cNvSpPr>
              <p:nvPr/>
            </p:nvSpPr>
            <p:spPr bwMode="auto">
              <a:xfrm>
                <a:off x="1382712" y="864881"/>
                <a:ext cx="2157641"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虚拟内存统计工具vmstat</a:t>
                </a:r>
              </a:p>
            </p:txBody>
          </p:sp>
          <p:sp>
            <p:nvSpPr>
              <p:cNvPr id="60" name="文本框 69"/>
              <p:cNvSpPr txBox="1">
                <a:spLocks noChangeArrowheads="1"/>
              </p:cNvSpPr>
              <p:nvPr/>
            </p:nvSpPr>
            <p:spPr bwMode="auto">
              <a:xfrm>
                <a:off x="778573" y="1433188"/>
                <a:ext cx="3027976" cy="1949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800" kern="0" dirty="0">
                    <a:solidFill>
                      <a:srgbClr val="000000"/>
                    </a:solidFill>
                    <a:latin typeface="微软雅黑 Light" panose="020B0502040204020203" charset="-122"/>
                    <a:ea typeface="微软雅黑 Light" panose="020B0502040204020203" charset="-122"/>
                    <a:cs typeface="微软雅黑 Light" panose="020B0502040204020203" charset="-122"/>
                  </a:rPr>
                  <a:t>显示Linux系统虚拟内存状态，还可以统计关于进程</a:t>
                </a:r>
                <a:r>
                  <a:rPr lang="en-US" altLang="zh-CN" sz="1800" kern="0" dirty="0">
                    <a:solidFill>
                      <a:srgbClr val="000000"/>
                    </a:solidFill>
                    <a:latin typeface="微软雅黑 Light" panose="020B0502040204020203" charset="-122"/>
                    <a:ea typeface="微软雅黑 Light" panose="020B0502040204020203" charset="-122"/>
                    <a:cs typeface="微软雅黑 Light" panose="020B0502040204020203" charset="-122"/>
                  </a:rPr>
                  <a:t> </a:t>
                </a:r>
                <a:r>
                  <a:rPr lang="zh-CN" altLang="en-US" sz="1800" kern="0" dirty="0">
                    <a:solidFill>
                      <a:srgbClr val="000000"/>
                    </a:solidFill>
                    <a:latin typeface="微软雅黑 Light" panose="020B0502040204020203" charset="-122"/>
                    <a:ea typeface="微软雅黑 Light" panose="020B0502040204020203" charset="-122"/>
                    <a:cs typeface="微软雅黑 Light" panose="020B0502040204020203" charset="-122"/>
                  </a:rPr>
                  <a:t>、内存、处理器使用率、I/O、对swap空间的I/O、通常的I/O等系统整体运行状态。</a:t>
                </a:r>
              </a:p>
            </p:txBody>
          </p:sp>
        </p:grpSp>
        <p:grpSp>
          <p:nvGrpSpPr>
            <p:cNvPr id="61" name="组合 27"/>
            <p:cNvGrpSpPr/>
            <p:nvPr/>
          </p:nvGrpSpPr>
          <p:grpSpPr bwMode="auto">
            <a:xfrm>
              <a:off x="856403" y="3642616"/>
              <a:ext cx="2596968" cy="2436304"/>
              <a:chOff x="856403" y="1685925"/>
              <a:chExt cx="2596968" cy="2436304"/>
            </a:xfrm>
          </p:grpSpPr>
          <p:sp>
            <p:nvSpPr>
              <p:cNvPr id="62" name="文本框 58"/>
              <p:cNvSpPr txBox="1">
                <a:spLocks noChangeArrowheads="1"/>
              </p:cNvSpPr>
              <p:nvPr/>
            </p:nvSpPr>
            <p:spPr bwMode="auto">
              <a:xfrm>
                <a:off x="1226219" y="1685925"/>
                <a:ext cx="2226789"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输入/输出统计工具iostat</a:t>
                </a:r>
              </a:p>
            </p:txBody>
          </p:sp>
          <p:sp>
            <p:nvSpPr>
              <p:cNvPr id="63" name="文本框 69"/>
              <p:cNvSpPr txBox="1">
                <a:spLocks noChangeArrowheads="1"/>
              </p:cNvSpPr>
              <p:nvPr/>
            </p:nvSpPr>
            <p:spPr bwMode="auto">
              <a:xfrm>
                <a:off x="856403" y="2173044"/>
                <a:ext cx="2596968" cy="1949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l" defTabSz="1097280">
                  <a:lnSpc>
                    <a:spcPct val="150000"/>
                  </a:lnSpc>
                  <a:buClrTx/>
                  <a:buSzTx/>
                  <a:buFontTx/>
                  <a:defRPr/>
                </a:pPr>
                <a:r>
                  <a:rPr lang="zh-CN" altLang="en-US" sz="1800" kern="0" dirty="0">
                    <a:solidFill>
                      <a:srgbClr val="000000"/>
                    </a:solidFill>
                    <a:latin typeface="微软雅黑 Light" panose="020B0502040204020203" charset="-122"/>
                    <a:ea typeface="微软雅黑 Light" panose="020B0502040204020203" charset="-122"/>
                    <a:cs typeface="微软雅黑 Light" panose="020B0502040204020203" charset="-122"/>
                  </a:rPr>
                  <a:t>是对系统的磁盘操作活动进行监视的一个工具。它的特点是汇报磁盘活动统计情况，同时也会汇报处理器使用情况。</a:t>
                </a:r>
              </a:p>
            </p:txBody>
          </p:sp>
        </p:grpSp>
      </p:grpSp>
      <p:grpSp>
        <p:nvGrpSpPr>
          <p:cNvPr id="64" name="组合 63"/>
          <p:cNvGrpSpPr/>
          <p:nvPr/>
        </p:nvGrpSpPr>
        <p:grpSpPr bwMode="auto">
          <a:xfrm>
            <a:off x="7960365" y="1425932"/>
            <a:ext cx="3860800" cy="5043572"/>
            <a:chOff x="8125595" y="772399"/>
            <a:chExt cx="2856360" cy="5607265"/>
          </a:xfrm>
        </p:grpSpPr>
        <p:grpSp>
          <p:nvGrpSpPr>
            <p:cNvPr id="65" name="组合 33"/>
            <p:cNvGrpSpPr/>
            <p:nvPr/>
          </p:nvGrpSpPr>
          <p:grpSpPr bwMode="auto">
            <a:xfrm>
              <a:off x="8212977" y="772399"/>
              <a:ext cx="2478644" cy="2337469"/>
              <a:chOff x="1342277" y="772399"/>
              <a:chExt cx="2478644" cy="2337469"/>
            </a:xfrm>
          </p:grpSpPr>
          <p:sp>
            <p:nvSpPr>
              <p:cNvPr id="66" name="文本框 58"/>
              <p:cNvSpPr txBox="1">
                <a:spLocks noChangeArrowheads="1"/>
              </p:cNvSpPr>
              <p:nvPr/>
            </p:nvSpPr>
            <p:spPr bwMode="auto">
              <a:xfrm>
                <a:off x="1653785" y="772399"/>
                <a:ext cx="1855787"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实时状态工具top</a:t>
                </a:r>
              </a:p>
            </p:txBody>
          </p:sp>
          <p:sp>
            <p:nvSpPr>
              <p:cNvPr id="67" name="文本框 69"/>
              <p:cNvSpPr txBox="1">
                <a:spLocks noChangeArrowheads="1"/>
              </p:cNvSpPr>
              <p:nvPr/>
            </p:nvSpPr>
            <p:spPr bwMode="auto">
              <a:xfrm>
                <a:off x="1342277" y="1160683"/>
                <a:ext cx="2478644" cy="1949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800" kern="0" dirty="0">
                    <a:solidFill>
                      <a:srgbClr val="000000"/>
                    </a:solidFill>
                    <a:latin typeface="微软雅黑 Light" panose="020B0502040204020203" charset="-122"/>
                    <a:ea typeface="微软雅黑 Light" panose="020B0502040204020203" charset="-122"/>
                    <a:cs typeface="微软雅黑 Light" panose="020B0502040204020203" charset="-122"/>
                  </a:rPr>
                  <a:t>显示系统当前的进程以及其它的一些信息，是一个动态显示过程，即可以通过用户按键来不断刷新当前状态。</a:t>
                </a:r>
              </a:p>
            </p:txBody>
          </p:sp>
        </p:grpSp>
        <p:grpSp>
          <p:nvGrpSpPr>
            <p:cNvPr id="68" name="组合 39"/>
            <p:cNvGrpSpPr/>
            <p:nvPr/>
          </p:nvGrpSpPr>
          <p:grpSpPr bwMode="auto">
            <a:xfrm>
              <a:off x="8125595" y="3550134"/>
              <a:ext cx="2856360" cy="2829530"/>
              <a:chOff x="1254895" y="1593443"/>
              <a:chExt cx="2856360" cy="2829530"/>
            </a:xfrm>
          </p:grpSpPr>
          <p:sp>
            <p:nvSpPr>
              <p:cNvPr id="69" name="文本框 58"/>
              <p:cNvSpPr txBox="1">
                <a:spLocks noChangeArrowheads="1"/>
              </p:cNvSpPr>
              <p:nvPr/>
            </p:nvSpPr>
            <p:spPr bwMode="auto">
              <a:xfrm>
                <a:off x="1544323" y="1593443"/>
                <a:ext cx="2074619"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当前进程信息统计工具ps</a:t>
                </a:r>
                <a:r>
                  <a:rPr lang="zh-CN" altLang="en-US" sz="1675" kern="0" dirty="0">
                    <a:solidFill>
                      <a:prstClr val="black">
                        <a:lumMod val="75000"/>
                        <a:lumOff val="25000"/>
                      </a:prstClr>
                    </a:solidFill>
                    <a:latin typeface="Impact" panose="020B0806030902050204" pitchFamily="34" charset="0"/>
                    <a:ea typeface="Hiragino Sans GB W3" pitchFamily="34" charset="-122"/>
                    <a:sym typeface="+mn-ea"/>
                  </a:rPr>
                  <a:t> </a:t>
                </a:r>
              </a:p>
            </p:txBody>
          </p:sp>
          <p:sp>
            <p:nvSpPr>
              <p:cNvPr id="70" name="文本框 69"/>
              <p:cNvSpPr txBox="1">
                <a:spLocks noChangeArrowheads="1"/>
              </p:cNvSpPr>
              <p:nvPr/>
            </p:nvSpPr>
            <p:spPr bwMode="auto">
              <a:xfrm>
                <a:off x="1254895" y="2012084"/>
                <a:ext cx="2856360" cy="241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800" kern="0" dirty="0">
                    <a:solidFill>
                      <a:srgbClr val="000000"/>
                    </a:solidFill>
                    <a:latin typeface="微软雅黑 Light" panose="020B0502040204020203" charset="-122"/>
                    <a:ea typeface="微软雅黑 Light" panose="020B0502040204020203" charset="-122"/>
                    <a:cs typeface="微软雅黑 Light" panose="020B0502040204020203" charset="-122"/>
                  </a:rPr>
                  <a:t>是Linux中用来列出系统中当前运行进程的指令工具，使用该命令可以确定有哪些进程正在运行以及运行的状态、进程是否结束、进程有没有僵死、哪些进程占用了过多的资源等。</a:t>
                </a:r>
              </a:p>
            </p:txBody>
          </p:sp>
        </p:grpSp>
      </p:grpSp>
      <p:sp>
        <p:nvSpPr>
          <p:cNvPr id="2" name="燕尾形 1"/>
          <p:cNvSpPr/>
          <p:nvPr/>
        </p:nvSpPr>
        <p:spPr>
          <a:xfrm>
            <a:off x="35915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56030" y="1439545"/>
            <a:ext cx="9679305" cy="1337945"/>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Vmstat常用格式及使用方法为：vmstat - [选项] [interval] [times]</a:t>
            </a:r>
          </a:p>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即每隔interval秒采样一次，一共采样times次，如果省略了times，则vmstat会一直采集数据，直到用户手动停止，或使用ctrl+c进行停止。具体选项可以使用man vmstat命令来查看。</a:t>
            </a:r>
          </a:p>
        </p:txBody>
      </p:sp>
      <p:sp>
        <p:nvSpPr>
          <p:cNvPr id="7" name="文本框 6"/>
          <p:cNvSpPr txBox="1"/>
          <p:nvPr/>
        </p:nvSpPr>
        <p:spPr>
          <a:xfrm>
            <a:off x="1837690" y="2873375"/>
            <a:ext cx="8792845" cy="329184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localhost Desktop]$ vmstat -a 2 10</a:t>
            </a:r>
          </a:p>
          <a:p>
            <a:r>
              <a:rPr lang="zh-CN" altLang="en-US" sz="1600">
                <a:latin typeface="Times New Roman" panose="02020603050405020304" pitchFamily="18" charset="0"/>
                <a:cs typeface="Times New Roman" panose="02020603050405020304" pitchFamily="18" charset="0"/>
              </a:rPr>
              <a:t>procs -----------memory---------- ---swap-- -----io---- -system-- ------cpu-----</a:t>
            </a:r>
          </a:p>
          <a:p>
            <a:r>
              <a:rPr lang="zh-CN" altLang="en-US" sz="1600">
                <a:latin typeface="Times New Roman" panose="02020603050405020304" pitchFamily="18" charset="0"/>
                <a:cs typeface="Times New Roman" panose="02020603050405020304" pitchFamily="18" charset="0"/>
              </a:rPr>
              <a:t> r  b   swpd   free  inact active   si   so    bi    bo   in   cs us sy id wa st</a:t>
            </a:r>
          </a:p>
          <a:p>
            <a:r>
              <a:rPr lang="zh-CN" altLang="en-US" sz="1600">
                <a:latin typeface="Times New Roman" panose="02020603050405020304" pitchFamily="18" charset="0"/>
                <a:cs typeface="Times New Roman" panose="02020603050405020304" pitchFamily="18" charset="0"/>
              </a:rPr>
              <a:t> 1  0 180812 133144 352932 358280   41 1041  5360  1510  720 1391 24 11 65  0  0</a:t>
            </a:r>
          </a:p>
          <a:p>
            <a:r>
              <a:rPr lang="zh-CN" altLang="en-US" sz="1600">
                <a:latin typeface="Times New Roman" panose="02020603050405020304" pitchFamily="18" charset="0"/>
                <a:cs typeface="Times New Roman" panose="02020603050405020304" pitchFamily="18" charset="0"/>
              </a:rPr>
              <a:t> 0  0 180804 132740 353064 358380   16    0    78     0  148  243 11  1 89  0  0</a:t>
            </a:r>
          </a:p>
          <a:p>
            <a:r>
              <a:rPr lang="zh-CN" altLang="en-US" sz="1600">
                <a:latin typeface="Times New Roman" panose="02020603050405020304" pitchFamily="18" charset="0"/>
                <a:cs typeface="Times New Roman" panose="02020603050405020304" pitchFamily="18" charset="0"/>
              </a:rPr>
              <a:t> 0  0 180744 132252 353420 358512  160    0   258   103  169  284 11  1 88  1  0</a:t>
            </a:r>
          </a:p>
          <a:p>
            <a:r>
              <a:rPr lang="zh-CN" altLang="en-US" sz="1600">
                <a:latin typeface="Times New Roman" panose="02020603050405020304" pitchFamily="18" charset="0"/>
                <a:cs typeface="Times New Roman" panose="02020603050405020304" pitchFamily="18" charset="0"/>
              </a:rPr>
              <a:t> 1  0 180520 128040 355648 360128  972    0  1914     0  260  457 13  3 85  0  0</a:t>
            </a:r>
          </a:p>
          <a:p>
            <a:r>
              <a:rPr lang="zh-CN" altLang="en-US" sz="1600">
                <a:latin typeface="Times New Roman" panose="02020603050405020304" pitchFamily="18" charset="0"/>
                <a:cs typeface="Times New Roman" panose="02020603050405020304" pitchFamily="18" charset="0"/>
              </a:rPr>
              <a:t> 0  0 180512 128048 355732 360124   16    0    42     0  162  281 11  1 89  0  0</a:t>
            </a:r>
          </a:p>
          <a:p>
            <a:r>
              <a:rPr lang="zh-CN" altLang="en-US" sz="1600">
                <a:latin typeface="Times New Roman" panose="02020603050405020304" pitchFamily="18" charset="0"/>
                <a:cs typeface="Times New Roman" panose="02020603050405020304" pitchFamily="18" charset="0"/>
              </a:rPr>
              <a:t> 1  0 180512 128048 355952 360128    0    0   112     0  163  281 10  1 89  0  0</a:t>
            </a:r>
          </a:p>
          <a:p>
            <a:r>
              <a:rPr lang="zh-CN" altLang="en-US" sz="1600">
                <a:latin typeface="Times New Roman" panose="02020603050405020304" pitchFamily="18" charset="0"/>
                <a:cs typeface="Times New Roman" panose="02020603050405020304" pitchFamily="18" charset="0"/>
              </a:rPr>
              <a:t> 2  0 180444 127180 356752 360132  240    0   404     0  152  259  9 1 91  0  0</a:t>
            </a:r>
          </a:p>
          <a:p>
            <a:r>
              <a:rPr lang="zh-CN" altLang="en-US" sz="1600">
                <a:latin typeface="Times New Roman" panose="02020603050405020304" pitchFamily="18" charset="0"/>
                <a:cs typeface="Times New Roman" panose="02020603050405020304" pitchFamily="18" charset="0"/>
              </a:rPr>
              <a:t> 0  0 180444 127180 356752 360132    0    0     0     0  149  264 11  1 89  0  0</a:t>
            </a:r>
          </a:p>
          <a:p>
            <a:r>
              <a:rPr lang="zh-CN" altLang="en-US" sz="1600">
                <a:latin typeface="Times New Roman" panose="02020603050405020304" pitchFamily="18" charset="0"/>
                <a:cs typeface="Times New Roman" panose="02020603050405020304" pitchFamily="18" charset="0"/>
              </a:rPr>
              <a:t> 1  0 180440 126684 357208 360196   32    0   252     0  287  523 15  2 83  0  0</a:t>
            </a:r>
          </a:p>
          <a:p>
            <a:r>
              <a:rPr lang="zh-CN" altLang="en-US" sz="1600">
                <a:latin typeface="Times New Roman" panose="02020603050405020304" pitchFamily="18" charset="0"/>
                <a:cs typeface="Times New Roman" panose="02020603050405020304" pitchFamily="18" charset="0"/>
              </a:rPr>
              <a:t> 0  0 180436 126684 357284 360204   16    0    16     0  140  263 10  1 89  0  0</a:t>
            </a:r>
          </a:p>
        </p:txBody>
      </p:sp>
      <p:sp>
        <p:nvSpPr>
          <p:cNvPr id="15"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6391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3"/>
            </p:custDataLst>
          </p:nvPr>
        </p:nvSpPr>
        <p:spPr>
          <a:xfrm>
            <a:off x="36391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4"/>
            </p:custDataLst>
          </p:nvPr>
        </p:nvSpPr>
        <p:spPr>
          <a:xfrm>
            <a:off x="541337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731510" y="23812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v</a:t>
            </a:r>
            <a:r>
              <a:rPr lang="zh-CN" altLang="en-US" b="1" dirty="0">
                <a:ln>
                  <a:noFill/>
                </a:ln>
                <a:latin typeface="微软雅黑" panose="020B0503020204020204" pitchFamily="34" charset="-122"/>
                <a:sym typeface="+mn-ea"/>
              </a:rPr>
              <a:t>mstat</a:t>
            </a:r>
            <a:endParaRPr lang="zh-CN" altLang="en-US"/>
          </a:p>
        </p:txBody>
      </p:sp>
    </p:spTree>
  </p:cSld>
  <p:clrMapOvr>
    <a:masterClrMapping/>
  </p:clrMapOvr>
  <p:transition spd="slow">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56030" y="1487805"/>
            <a:ext cx="9679305" cy="506730"/>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输出字段一共分为6大部分：procs、memory、swap、io、system和cpu。</a:t>
            </a:r>
          </a:p>
        </p:txBody>
      </p:sp>
      <p:graphicFrame>
        <p:nvGraphicFramePr>
          <p:cNvPr id="15" name="表格 14"/>
          <p:cNvGraphicFramePr/>
          <p:nvPr>
            <p:custDataLst>
              <p:tags r:id="rId1"/>
            </p:custDataLst>
          </p:nvPr>
        </p:nvGraphicFramePr>
        <p:xfrm>
          <a:off x="2505710" y="2306320"/>
          <a:ext cx="6767195" cy="3794125"/>
        </p:xfrm>
        <a:graphic>
          <a:graphicData uri="http://schemas.openxmlformats.org/drawingml/2006/table">
            <a:tbl>
              <a:tblPr firstRow="1" bandRow="1">
                <a:tableStyleId>{5940675A-B579-460E-94D1-54222C63F5DA}</a:tableStyleId>
              </a:tblPr>
              <a:tblGrid>
                <a:gridCol w="1017905">
                  <a:extLst>
                    <a:ext uri="{9D8B030D-6E8A-4147-A177-3AD203B41FA5}">
                      <a16:colId xmlns:a16="http://schemas.microsoft.com/office/drawing/2014/main" val="20000"/>
                    </a:ext>
                  </a:extLst>
                </a:gridCol>
                <a:gridCol w="5749290">
                  <a:extLst>
                    <a:ext uri="{9D8B030D-6E8A-4147-A177-3AD203B41FA5}">
                      <a16:colId xmlns:a16="http://schemas.microsoft.com/office/drawing/2014/main" val="20001"/>
                    </a:ext>
                  </a:extLst>
                </a:gridCol>
              </a:tblGrid>
              <a:tr h="367665">
                <a:tc>
                  <a:txBody>
                    <a:bodyPr/>
                    <a:lstStyle/>
                    <a:p>
                      <a:pPr indent="0" algn="ctr">
                        <a:buNone/>
                      </a:pPr>
                      <a:r>
                        <a:rPr lang="en-US" sz="1400" b="0">
                          <a:latin typeface="Times New Roman" panose="02020603050405020304" pitchFamily="18" charset="0"/>
                          <a:ea typeface="宋体" panose="02010600030101010101" pitchFamily="2" charset="-122"/>
                          <a:cs typeface="宋体" panose="02010600030101010101" pitchFamily="2" charset="-122"/>
                        </a:rPr>
                        <a:t>输出字段</a:t>
                      </a:r>
                      <a:endParaRPr lang="en-US" altLang="en-US" sz="1400" b="0">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宋体" panose="02010600030101010101" pitchFamily="2" charset="-122"/>
                        </a:rPr>
                        <a:t>输出字段释义</a:t>
                      </a:r>
                      <a:endParaRPr lang="en-US" altLang="en-US" sz="1400" b="0">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2130">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procs</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r：等待运行的进程数目b：处在非中断睡眠状态的进程数</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74675">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memory</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wpd：虚拟内存的使用情况，单位为：KBfree：空闲的物理内存的大小buff：用来做buffer（缓存，主要用于块设备缓存）的内存数，单位：KBcache:用作缓存的内存大小，单位：KB</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532130">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wap</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i：从磁盘交换到swap虚拟内存的交换页数量，单位：KB/sso：从swap虚拟内存交换到磁盘的交换页数量，单位：KB/s</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549910">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io</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bi：每秒从块设备接收到的块数，单位：块/秒，也就是读块设备bo：每秒发送到块设备的块数，单位：块/秒，也就是写块设备</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532130">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ystem</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in：每秒的中断数，包括时钟中断cs：每秒的环境（上下文）切换次数</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574675">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cpu</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us：用户CPU使用时间(非内核进程占用时间)（单位为百分比）sy：系统内核使用的CPU时间（单位为百分比）id：空闲的CPU的时间(百分比)wa: 等待I</a:t>
                      </a:r>
                      <a:r>
                        <a:rPr lang="en-US" sz="1400" b="0">
                          <a:latin typeface="Times New Roman" panose="02020603050405020304" pitchFamily="18" charset="0"/>
                          <a:cs typeface="Times New Roman" panose="02020603050405020304" pitchFamily="18" charset="0"/>
                        </a:rPr>
                        <a:t>/</a:t>
                      </a:r>
                      <a:r>
                        <a:rPr lang="en-US" sz="1400" b="0">
                          <a:latin typeface="Times New Roman" panose="02020603050405020304" pitchFamily="18" charset="0"/>
                          <a:ea typeface="宋体" panose="02010600030101010101" pitchFamily="2" charset="-122"/>
                          <a:cs typeface="Times New Roman" panose="02020603050405020304" pitchFamily="18" charset="0"/>
                        </a:rPr>
                        <a:t>O的CPU时间st:虚拟机占用C</a:t>
                      </a:r>
                      <a:r>
                        <a:rPr lang="en-US" sz="1400" b="0">
                          <a:latin typeface="Times New Roman" panose="02020603050405020304" pitchFamily="18" charset="0"/>
                          <a:cs typeface="Times New Roman" panose="02020603050405020304" pitchFamily="18" charset="0"/>
                        </a:rPr>
                        <a:t>PU</a:t>
                      </a:r>
                      <a:r>
                        <a:rPr lang="en-US" sz="1400" b="0">
                          <a:latin typeface="Times New Roman" panose="02020603050405020304" pitchFamily="18" charset="0"/>
                          <a:ea typeface="宋体" panose="02010600030101010101" pitchFamily="2" charset="-122"/>
                          <a:cs typeface="Times New Roman" panose="02020603050405020304" pitchFamily="18" charset="0"/>
                        </a:rPr>
                        <a:t>时间的百分比</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 name="TextBox 2"/>
          <p:cNvSpPr txBox="1"/>
          <p:nvPr>
            <p:custDataLst>
              <p:tags r:id="rId2"/>
            </p:custDataLst>
          </p:nvPr>
        </p:nvSpPr>
        <p:spPr>
          <a:xfrm>
            <a:off x="483235" y="238125"/>
            <a:ext cx="318325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3"/>
            </p:custDataLst>
          </p:nvPr>
        </p:nvSpPr>
        <p:spPr>
          <a:xfrm>
            <a:off x="36582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4"/>
            </p:custDataLst>
          </p:nvPr>
        </p:nvSpPr>
        <p:spPr>
          <a:xfrm>
            <a:off x="36582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5"/>
            </p:custDataLst>
          </p:nvPr>
        </p:nvSpPr>
        <p:spPr>
          <a:xfrm>
            <a:off x="543242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6"/>
            </p:custDataLst>
          </p:nvPr>
        </p:nvSpPr>
        <p:spPr>
          <a:xfrm>
            <a:off x="5750560" y="23812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v</a:t>
            </a:r>
            <a:r>
              <a:rPr lang="zh-CN" altLang="en-US" b="1" dirty="0">
                <a:ln>
                  <a:noFill/>
                </a:ln>
                <a:latin typeface="微软雅黑" panose="020B0503020204020204" pitchFamily="34" charset="-122"/>
                <a:sym typeface="+mn-ea"/>
              </a:rPr>
              <a:t>mstat</a:t>
            </a:r>
            <a:endParaRPr lang="zh-CN" altLang="en-US"/>
          </a:p>
        </p:txBody>
      </p:sp>
    </p:spTree>
  </p:cSld>
  <p:clrMapOvr>
    <a:masterClrMapping/>
  </p:clrMapOvr>
  <p:transition spd="slow">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56030" y="1327785"/>
            <a:ext cx="9679305" cy="1337945"/>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Iostat常用格式及使用方法为：iostat [ options ] [ &lt;interval&gt; [ &lt;count&gt; ] </a:t>
            </a:r>
          </a:p>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Options 表示操作项参数，interval指定统计时间间隔，count表示总共输出次数，具体的参数可以使用iostat -help来查看，参数的意义可以使用man iostat来查看。</a:t>
            </a:r>
          </a:p>
        </p:txBody>
      </p:sp>
      <p:sp>
        <p:nvSpPr>
          <p:cNvPr id="7" name="文本框 6"/>
          <p:cNvSpPr txBox="1"/>
          <p:nvPr/>
        </p:nvSpPr>
        <p:spPr>
          <a:xfrm>
            <a:off x="1785620" y="2727325"/>
            <a:ext cx="8792845" cy="304609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virtual-machine$ iostat -d 2 3</a:t>
            </a:r>
          </a:p>
          <a:p>
            <a:r>
              <a:rPr lang="zh-CN" altLang="en-US" sz="1600">
                <a:latin typeface="Times New Roman" panose="02020603050405020304" pitchFamily="18" charset="0"/>
                <a:cs typeface="Times New Roman" panose="02020603050405020304" pitchFamily="18" charset="0"/>
              </a:rPr>
              <a:t>Linux 5.11.0-43-generic (mk-virtual-machine) 	2022年01月01日 	_x86_64_	(2 CPU)</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Device        tps    kB_read/s    kB_wrtn/s    kB_dscd/s    kB_read    kB_wrtn    kB_dscd</a:t>
            </a:r>
          </a:p>
          <a:p>
            <a:r>
              <a:rPr lang="zh-CN" altLang="en-US" sz="1600">
                <a:latin typeface="Times New Roman" panose="02020603050405020304" pitchFamily="18" charset="0"/>
                <a:cs typeface="Times New Roman" panose="02020603050405020304" pitchFamily="18" charset="0"/>
              </a:rPr>
              <a:t>loop0         0.00         0.00         0.00         0.00         17          0          0</a:t>
            </a:r>
          </a:p>
          <a:p>
            <a:r>
              <a:rPr lang="zh-CN" altLang="en-US" sz="1600">
                <a:latin typeface="Times New Roman" panose="02020603050405020304" pitchFamily="18" charset="0"/>
                <a:cs typeface="Times New Roman" panose="02020603050405020304" pitchFamily="18" charset="0"/>
              </a:rPr>
              <a:t>loop1         0.01         0.04         0.00         0.00        347          0          0</a:t>
            </a:r>
          </a:p>
          <a:p>
            <a:r>
              <a:rPr lang="zh-CN" altLang="en-US" sz="1600">
                <a:latin typeface="Times New Roman" panose="02020603050405020304" pitchFamily="18" charset="0"/>
                <a:cs typeface="Times New Roman" panose="02020603050405020304" pitchFamily="18" charset="0"/>
              </a:rPr>
              <a:t>loop10        0.01         0.04         0.00         0.00        348          0          0</a:t>
            </a:r>
          </a:p>
          <a:p>
            <a:r>
              <a:rPr lang="zh-CN" altLang="en-US" sz="1600">
                <a:latin typeface="Times New Roman" panose="02020603050405020304" pitchFamily="18" charset="0"/>
                <a:cs typeface="Times New Roman" panose="02020603050405020304" pitchFamily="18" charset="0"/>
              </a:rPr>
              <a:t>loop11        0.07         2.26         0.00         0.00      17997          0          0</a:t>
            </a:r>
          </a:p>
          <a:p>
            <a:r>
              <a:rPr lang="zh-CN" altLang="en-US" sz="1600">
                <a:latin typeface="Times New Roman" panose="02020603050405020304" pitchFamily="18" charset="0"/>
                <a:cs typeface="Times New Roman" panose="02020603050405020304" pitchFamily="18" charset="0"/>
              </a:rPr>
              <a:t>loop12        0.01         0.14         0.00         0.00       1093          0          0</a:t>
            </a:r>
          </a:p>
          <a:p>
            <a:r>
              <a:rPr lang="zh-CN" altLang="en-US" sz="1600">
                <a:latin typeface="Times New Roman" panose="02020603050405020304" pitchFamily="18" charset="0"/>
                <a:cs typeface="Times New Roman" panose="02020603050405020304" pitchFamily="18" charset="0"/>
              </a:rPr>
              <a:t>loop13        0.00         0.00         0.00         0.00         18          0          0</a:t>
            </a:r>
          </a:p>
          <a:p>
            <a:r>
              <a:rPr lang="zh-CN" altLang="en-US" sz="1600">
                <a:latin typeface="Times New Roman" panose="02020603050405020304" pitchFamily="18" charset="0"/>
                <a:cs typeface="Times New Roman" panose="02020603050405020304" pitchFamily="18" charset="0"/>
              </a:rPr>
              <a:t>loop2         0.01         0.04         0.00         0.00        358          0          0</a:t>
            </a:r>
          </a:p>
          <a:p>
            <a:r>
              <a:rPr lang="zh-CN" altLang="en-US" sz="1600">
                <a:latin typeface="Times New Roman" panose="02020603050405020304" pitchFamily="18" charset="0"/>
                <a:cs typeface="Times New Roman" panose="02020603050405020304" pitchFamily="18" charset="0"/>
              </a:rPr>
              <a:t>loop3         0.01         0.13         0.00         0.00       1067          0          0</a:t>
            </a:r>
          </a:p>
        </p:txBody>
      </p:sp>
      <p:sp>
        <p:nvSpPr>
          <p:cNvPr id="15"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6582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3"/>
            </p:custDataLst>
          </p:nvPr>
        </p:nvSpPr>
        <p:spPr>
          <a:xfrm>
            <a:off x="36582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4"/>
            </p:custDataLst>
          </p:nvPr>
        </p:nvSpPr>
        <p:spPr>
          <a:xfrm>
            <a:off x="543242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750560" y="238125"/>
            <a:ext cx="1904365" cy="460375"/>
          </a:xfrm>
          <a:prstGeom prst="rect">
            <a:avLst/>
          </a:prstGeom>
          <a:noFill/>
        </p:spPr>
        <p:txBody>
          <a:bodyPr wrap="square" rtlCol="0">
            <a:spAutoFit/>
          </a:bodyPr>
          <a:lstStyle/>
          <a:p>
            <a:r>
              <a:rPr lang="zh-CN" altLang="en-US" b="1" dirty="0">
                <a:ln>
                  <a:noFill/>
                </a:ln>
                <a:latin typeface="微软雅黑" panose="020B0503020204020204" pitchFamily="34" charset="-122"/>
                <a:sym typeface="+mn-ea"/>
              </a:rPr>
              <a:t>iostat </a:t>
            </a:r>
          </a:p>
        </p:txBody>
      </p:sp>
    </p:spTree>
  </p:cSld>
  <p:clrMapOvr>
    <a:masterClrMapping/>
  </p:clrMapOvr>
  <p:transition spd="slow">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3960" y="1641475"/>
            <a:ext cx="9679305" cy="286131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Iostat性能分析方法如下：</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查看</a:t>
            </a:r>
            <a:r>
              <a:rPr lang="zh-CN" altLang="en-US" sz="2000" dirty="0">
                <a:solidFill>
                  <a:prstClr val="black">
                    <a:lumMod val="75000"/>
                    <a:lumOff val="25000"/>
                  </a:prstClr>
                </a:solidFill>
                <a:latin typeface="微软雅黑 Light" panose="020B0502040204020203" charset="-122"/>
                <a:ea typeface="微软雅黑 Light" panose="020B0502040204020203" charset="-122"/>
                <a:sym typeface="+mn-ea"/>
              </a:rPr>
              <a:t>I/O</a:t>
            </a:r>
            <a:r>
              <a:rPr lang="zh-CN" altLang="en-US" sz="2000" dirty="0">
                <a:solidFill>
                  <a:prstClr val="black">
                    <a:lumMod val="75000"/>
                    <a:lumOff val="25000"/>
                  </a:prstClr>
                </a:solidFill>
                <a:latin typeface="微软雅黑 Light" panose="020B0502040204020203" charset="-122"/>
                <a:ea typeface="微软雅黑 Light" panose="020B0502040204020203" charset="-122"/>
              </a:rPr>
              <a:t>等待时间较高，表示磁盘存在I/O瓶颈。</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一般地，系统I/O响应时间应该低于5ms，如果大于10ms就比较慢了。</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或者查看设备是否已经接近满负荷运行。</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如果在iostat级别出现了性能下降的情况，一般可以查看一下存储方面的性能信息，存储也是影响I/O性能的一个主要方面。</a:t>
            </a:r>
          </a:p>
        </p:txBody>
      </p:sp>
      <p:sp>
        <p:nvSpPr>
          <p:cNvPr id="15" name="TextBox 2"/>
          <p:cNvSpPr txBox="1"/>
          <p:nvPr>
            <p:custDataLst>
              <p:tags r:id="rId1"/>
            </p:custDataLst>
          </p:nvPr>
        </p:nvSpPr>
        <p:spPr>
          <a:xfrm>
            <a:off x="483235" y="238125"/>
            <a:ext cx="308673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6201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3"/>
            </p:custDataLst>
          </p:nvPr>
        </p:nvSpPr>
        <p:spPr>
          <a:xfrm>
            <a:off x="36201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4"/>
            </p:custDataLst>
          </p:nvPr>
        </p:nvSpPr>
        <p:spPr>
          <a:xfrm>
            <a:off x="539432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712460" y="238125"/>
            <a:ext cx="1904365" cy="460375"/>
          </a:xfrm>
          <a:prstGeom prst="rect">
            <a:avLst/>
          </a:prstGeom>
          <a:noFill/>
        </p:spPr>
        <p:txBody>
          <a:bodyPr wrap="square" rtlCol="0">
            <a:spAutoFit/>
          </a:bodyPr>
          <a:lstStyle/>
          <a:p>
            <a:r>
              <a:rPr lang="zh-CN" altLang="en-US" b="1" dirty="0">
                <a:ln>
                  <a:noFill/>
                </a:ln>
                <a:latin typeface="微软雅黑" panose="020B0503020204020204" pitchFamily="34" charset="-122"/>
                <a:sym typeface="+mn-ea"/>
              </a:rPr>
              <a:t>iostat </a:t>
            </a:r>
          </a:p>
        </p:txBody>
      </p:sp>
    </p:spTree>
  </p:cSld>
  <p:clrMapOvr>
    <a:masterClrMapping/>
  </p:clrMapOvr>
  <p:transition spd="slow">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3960" y="1298575"/>
            <a:ext cx="9679305" cy="1753235"/>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top命令提供了对系统处理器的实时状态监视，它将显示系统中使用处理器最密集的任务列表。该命令可以按内存使用和执行时间对任务进行排序。</a:t>
            </a:r>
          </a:p>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Top命令的使用格式为：top [options]</a:t>
            </a:r>
          </a:p>
          <a:p>
            <a:pPr indent="457200" fontAlgn="auto">
              <a:lnSpc>
                <a:spcPct val="150000"/>
              </a:lnSpc>
            </a:pPr>
            <a:endParaRPr lang="zh-CN" altLang="en-US" sz="1800" dirty="0">
              <a:solidFill>
                <a:prstClr val="black">
                  <a:lumMod val="75000"/>
                  <a:lumOff val="25000"/>
                </a:prstClr>
              </a:solidFill>
              <a:latin typeface="微软雅黑 Light" panose="020B0502040204020203" charset="-122"/>
              <a:ea typeface="微软雅黑 Light" panose="020B0502040204020203" charset="-122"/>
            </a:endParaRPr>
          </a:p>
        </p:txBody>
      </p:sp>
      <p:sp>
        <p:nvSpPr>
          <p:cNvPr id="7" name="文本框 6"/>
          <p:cNvSpPr txBox="1"/>
          <p:nvPr/>
        </p:nvSpPr>
        <p:spPr>
          <a:xfrm>
            <a:off x="1647190" y="2727960"/>
            <a:ext cx="8792845" cy="378460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virtual-machine:~/Desktop$ top</a:t>
            </a:r>
          </a:p>
          <a:p>
            <a:r>
              <a:rPr lang="zh-CN" altLang="en-US" sz="1600">
                <a:latin typeface="Times New Roman" panose="02020603050405020304" pitchFamily="18" charset="0"/>
                <a:cs typeface="Times New Roman" panose="02020603050405020304" pitchFamily="18" charset="0"/>
              </a:rPr>
              <a:t>top - 15:55:15 up  2:21,  1 user,  load average: 0.01, 0.04, 0.00</a:t>
            </a:r>
          </a:p>
          <a:p>
            <a:r>
              <a:rPr lang="zh-CN" altLang="en-US" sz="1600">
                <a:latin typeface="Times New Roman" panose="02020603050405020304" pitchFamily="18" charset="0"/>
                <a:cs typeface="Times New Roman" panose="02020603050405020304" pitchFamily="18" charset="0"/>
              </a:rPr>
              <a:t>Tasks: 290 total,   1 running, 288 sleeping,   1 stopped,   0 zombie</a:t>
            </a:r>
          </a:p>
          <a:p>
            <a:r>
              <a:rPr lang="zh-CN" altLang="en-US" sz="1600">
                <a:latin typeface="Times New Roman" panose="02020603050405020304" pitchFamily="18" charset="0"/>
                <a:cs typeface="Times New Roman" panose="02020603050405020304" pitchFamily="18" charset="0"/>
              </a:rPr>
              <a:t>%Cpu(s):  1.0 us,  1.7 sy,  0.0 ni, 97.3 id,  0.0 wa,  0.0 hi,  0.0 si,  0.0 st</a:t>
            </a:r>
          </a:p>
          <a:p>
            <a:r>
              <a:rPr lang="zh-CN" altLang="en-US" sz="1600">
                <a:latin typeface="Times New Roman" panose="02020603050405020304" pitchFamily="18" charset="0"/>
                <a:cs typeface="Times New Roman" panose="02020603050405020304" pitchFamily="18" charset="0"/>
              </a:rPr>
              <a:t>MiB Mem :   3896.7 total,   2092.7 free,    970.4 used,    833.6 buff/cache</a:t>
            </a:r>
          </a:p>
          <a:p>
            <a:r>
              <a:rPr lang="zh-CN" altLang="en-US" sz="1600">
                <a:latin typeface="Times New Roman" panose="02020603050405020304" pitchFamily="18" charset="0"/>
                <a:cs typeface="Times New Roman" panose="02020603050405020304" pitchFamily="18" charset="0"/>
              </a:rPr>
              <a:t>MiB Swap:    923.3 total,    923.3 free,      0.0 used.   2695.0 avail Mem </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   PID USER     PR  NI    VIRT    RES   SHR S %CPU  %MEM  TIME+COMMAND                               </a:t>
            </a:r>
          </a:p>
          <a:p>
            <a:r>
              <a:rPr lang="zh-CN" altLang="en-US" sz="1600">
                <a:latin typeface="Times New Roman" panose="02020603050405020304" pitchFamily="18" charset="0"/>
                <a:cs typeface="Times New Roman" panose="02020603050405020304" pitchFamily="18" charset="0"/>
              </a:rPr>
              <a:t>   2551 mk       20   0 3999752 257360108460 S   3.7  6.4   0:49.20 gnome-shell                           </a:t>
            </a:r>
          </a:p>
          <a:p>
            <a:r>
              <a:rPr lang="zh-CN" altLang="en-US" sz="1600">
                <a:latin typeface="Times New Roman" panose="02020603050405020304" pitchFamily="18" charset="0"/>
                <a:cs typeface="Times New Roman" panose="02020603050405020304" pitchFamily="18" charset="0"/>
              </a:rPr>
              <a:t>   2026 mk       20   0  299552  76344  39528 S  2.3  1.9   0:32.80 Xorg                                  </a:t>
            </a:r>
          </a:p>
          <a:p>
            <a:r>
              <a:rPr lang="zh-CN" altLang="en-US" sz="1600">
                <a:latin typeface="Times New Roman" panose="02020603050405020304" pitchFamily="18" charset="0"/>
                <a:cs typeface="Times New Roman" panose="02020603050405020304" pitchFamily="18" charset="0"/>
              </a:rPr>
              <a:t>   2916 mk       20   0 1058152  63900  46064S   0.7  1.6   0:14.82 gnome-terminal-                       </a:t>
            </a:r>
          </a:p>
          <a:p>
            <a:r>
              <a:rPr lang="zh-CN" altLang="en-US" sz="1600">
                <a:latin typeface="Times New Roman" panose="02020603050405020304" pitchFamily="18" charset="0"/>
                <a:cs typeface="Times New Roman" panose="02020603050405020304" pitchFamily="18" charset="0"/>
              </a:rPr>
              <a:t>   3636 root      20   0        0      0       0I0.3  0.0   0:00.78 kworker/1:1-events                    </a:t>
            </a:r>
          </a:p>
          <a:p>
            <a:r>
              <a:rPr lang="zh-CN" altLang="en-US" sz="1600">
                <a:latin typeface="Times New Roman" panose="02020603050405020304" pitchFamily="18" charset="0"/>
                <a:cs typeface="Times New Roman" panose="02020603050405020304" pitchFamily="18" charset="0"/>
              </a:rPr>
              <a:t>      1 root      20   0  168776  12668   8196 S 0.0  0.3   0:02.14 systemd                               </a:t>
            </a:r>
          </a:p>
          <a:p>
            <a:r>
              <a:rPr lang="zh-CN" altLang="en-US" sz="1600">
                <a:latin typeface="Times New Roman" panose="02020603050405020304" pitchFamily="18" charset="0"/>
                <a:cs typeface="Times New Roman" panose="02020603050405020304" pitchFamily="18" charset="0"/>
              </a:rPr>
              <a:t>      2 root      rt   0       0      0      0S 0.0   0.0   0:00.04migration/0                               </a:t>
            </a:r>
          </a:p>
          <a:p>
            <a:r>
              <a:rPr lang="zh-CN" altLang="en-US" sz="1600">
                <a:latin typeface="Times New Roman" panose="02020603050405020304" pitchFamily="18" charset="0"/>
                <a:cs typeface="Times New Roman" panose="02020603050405020304" pitchFamily="18" charset="0"/>
              </a:rPr>
              <a:t>      3root       0  -20      0      0     0I  0.0   0.0   0:00.00rcu_gp  </a:t>
            </a:r>
          </a:p>
        </p:txBody>
      </p:sp>
      <p:sp>
        <p:nvSpPr>
          <p:cNvPr id="15" name="TextBox 2"/>
          <p:cNvSpPr txBox="1"/>
          <p:nvPr>
            <p:custDataLst>
              <p:tags r:id="rId1"/>
            </p:custDataLst>
          </p:nvPr>
        </p:nvSpPr>
        <p:spPr>
          <a:xfrm>
            <a:off x="483235" y="238125"/>
            <a:ext cx="320167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62966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3"/>
            </p:custDataLst>
          </p:nvPr>
        </p:nvSpPr>
        <p:spPr>
          <a:xfrm>
            <a:off x="36296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4"/>
            </p:custDataLst>
          </p:nvPr>
        </p:nvSpPr>
        <p:spPr>
          <a:xfrm>
            <a:off x="540385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721985" y="23812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top</a:t>
            </a:r>
          </a:p>
        </p:txBody>
      </p:sp>
    </p:spTree>
  </p:cSld>
  <p:clrMapOvr>
    <a:masterClrMapping/>
  </p:clrMapOvr>
  <p:transition spd="slow">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3960" y="1252220"/>
            <a:ext cx="9679305" cy="286131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ps命令是最简易操作又非常强大的进程查看命令，使用该命令可以确定有哪些进程正在运行以及运行的状态、进程是否结束、进程有没有僵死、哪些进程占用了过多的资源等。</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Ps常用格式及使用方法为：ps -[选项] 或者ps [选项]</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Ps命令最常用的选项就是e、f、a、u，相应的选项组合为ps -aux，ps -ef，可以通过这些组合准确定位系统进程状态。</a:t>
            </a:r>
          </a:p>
        </p:txBody>
      </p:sp>
      <p:sp>
        <p:nvSpPr>
          <p:cNvPr id="7" name="文本框 6"/>
          <p:cNvSpPr txBox="1"/>
          <p:nvPr/>
        </p:nvSpPr>
        <p:spPr>
          <a:xfrm>
            <a:off x="1768475" y="4113530"/>
            <a:ext cx="8792845" cy="230695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stmk]# ps -ef</a:t>
            </a:r>
          </a:p>
          <a:p>
            <a:r>
              <a:rPr lang="zh-CN" altLang="en-US" sz="1600">
                <a:latin typeface="Times New Roman" panose="02020603050405020304" pitchFamily="18" charset="0"/>
                <a:cs typeface="Times New Roman" panose="02020603050405020304" pitchFamily="18" charset="0"/>
              </a:rPr>
              <a:t>UID         PID   PPID  C STIME TTY          TIME CMD</a:t>
            </a:r>
          </a:p>
          <a:p>
            <a:r>
              <a:rPr lang="zh-CN" altLang="en-US" sz="1600">
                <a:latin typeface="Times New Roman" panose="02020603050405020304" pitchFamily="18" charset="0"/>
                <a:cs typeface="Times New Roman" panose="02020603050405020304" pitchFamily="18" charset="0"/>
              </a:rPr>
              <a:t>root          1      0  0 12:51 ?        00:00:02 /usr/lib/systemd/systemd --switched-r</a:t>
            </a:r>
          </a:p>
          <a:p>
            <a:r>
              <a:rPr lang="zh-CN" altLang="en-US" sz="1600">
                <a:latin typeface="Times New Roman" panose="02020603050405020304" pitchFamily="18" charset="0"/>
                <a:cs typeface="Times New Roman" panose="02020603050405020304" pitchFamily="18" charset="0"/>
              </a:rPr>
              <a:t>root          2      0  0 12:51 ?        00:00:00 [kthreadd]</a:t>
            </a:r>
          </a:p>
          <a:p>
            <a:r>
              <a:rPr lang="zh-CN" altLang="en-US" sz="1600">
                <a:latin typeface="Times New Roman" panose="02020603050405020304" pitchFamily="18" charset="0"/>
                <a:cs typeface="Times New Roman" panose="02020603050405020304" pitchFamily="18" charset="0"/>
              </a:rPr>
              <a:t>root          3      2  0 12:51 ?        00:00:00 [ksoftirqd/0]</a:t>
            </a:r>
          </a:p>
          <a:p>
            <a:r>
              <a:rPr lang="zh-CN" altLang="en-US" sz="1600">
                <a:latin typeface="Times New Roman" panose="02020603050405020304" pitchFamily="18" charset="0"/>
                <a:cs typeface="Times New Roman" panose="02020603050405020304" pitchFamily="18" charset="0"/>
              </a:rPr>
              <a:t>root          5      2  0 12:51 ?        00:00:00 [kworker/0:0H]</a:t>
            </a:r>
          </a:p>
          <a:p>
            <a:r>
              <a:rPr lang="zh-CN" altLang="en-US" sz="1600">
                <a:latin typeface="Times New Roman" panose="02020603050405020304" pitchFamily="18" charset="0"/>
                <a:cs typeface="Times New Roman" panose="02020603050405020304" pitchFamily="18" charset="0"/>
              </a:rPr>
              <a:t>root          7      2  0 12:51 ?        00:00:00 [migration/0]</a:t>
            </a:r>
          </a:p>
          <a:p>
            <a:r>
              <a:rPr lang="zh-CN" altLang="en-US" sz="1600">
                <a:latin typeface="Times New Roman" panose="02020603050405020304" pitchFamily="18" charset="0"/>
                <a:cs typeface="Times New Roman" panose="02020603050405020304" pitchFamily="18" charset="0"/>
              </a:rPr>
              <a:t>root          8      2  0 12:51 ?        00:00:00 [rcu_bh]</a:t>
            </a:r>
          </a:p>
          <a:p>
            <a:r>
              <a:rPr lang="zh-CN" altLang="en-US" sz="1600">
                <a:latin typeface="Times New Roman" panose="02020603050405020304" pitchFamily="18" charset="0"/>
                <a:cs typeface="Times New Roman" panose="02020603050405020304" pitchFamily="18" charset="0"/>
              </a:rPr>
              <a:t>root          9      2  0 12:51 ?        00:00:00 [rcu_sched]</a:t>
            </a:r>
          </a:p>
        </p:txBody>
      </p:sp>
      <p:sp>
        <p:nvSpPr>
          <p:cNvPr id="15" name="TextBox 2"/>
          <p:cNvSpPr txBox="1"/>
          <p:nvPr>
            <p:custDataLst>
              <p:tags r:id="rId1"/>
            </p:custDataLst>
          </p:nvPr>
        </p:nvSpPr>
        <p:spPr>
          <a:xfrm>
            <a:off x="483235" y="238125"/>
            <a:ext cx="323024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66776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计数器类</a:t>
            </a:r>
          </a:p>
        </p:txBody>
      </p:sp>
      <p:sp>
        <p:nvSpPr>
          <p:cNvPr id="17" name="燕尾形 16"/>
          <p:cNvSpPr/>
          <p:nvPr>
            <p:custDataLst>
              <p:tags r:id="rId3"/>
            </p:custDataLst>
          </p:nvPr>
        </p:nvSpPr>
        <p:spPr>
          <a:xfrm>
            <a:off x="36677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燕尾形 17"/>
          <p:cNvSpPr/>
          <p:nvPr>
            <p:custDataLst>
              <p:tags r:id="rId4"/>
            </p:custDataLst>
          </p:nvPr>
        </p:nvSpPr>
        <p:spPr>
          <a:xfrm>
            <a:off x="544195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760085" y="23812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ps</a:t>
            </a:r>
          </a:p>
        </p:txBody>
      </p:sp>
    </p:spTree>
  </p:cSld>
  <p:clrMapOvr>
    <a:masterClrMapping/>
  </p:clrMapOvr>
  <p:transition spd="slow">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a:off x="5314950" y="2847340"/>
            <a:ext cx="1903730" cy="1616075"/>
          </a:xfrm>
          <a:prstGeom prst="triangle">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 name="等腰三角形 2"/>
          <p:cNvSpPr/>
          <p:nvPr/>
        </p:nvSpPr>
        <p:spPr>
          <a:xfrm>
            <a:off x="4277995" y="4635500"/>
            <a:ext cx="1903730" cy="1616075"/>
          </a:xfrm>
          <a:prstGeom prst="triangle">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4" name="等腰三角形 3"/>
          <p:cNvSpPr/>
          <p:nvPr/>
        </p:nvSpPr>
        <p:spPr>
          <a:xfrm>
            <a:off x="6349365" y="4635500"/>
            <a:ext cx="1903730" cy="1616075"/>
          </a:xfrm>
          <a:prstGeom prst="triangle">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矩形 4"/>
          <p:cNvSpPr/>
          <p:nvPr/>
        </p:nvSpPr>
        <p:spPr>
          <a:xfrm flipH="1">
            <a:off x="3547110" y="1766570"/>
            <a:ext cx="5449570" cy="1530985"/>
          </a:xfrm>
          <a:prstGeom prst="rect">
            <a:avLst/>
          </a:prstGeom>
          <a:effectLst/>
        </p:spPr>
        <p:txBody>
          <a:bodyPr wrap="square" lIns="146272" tIns="73135" rIns="146272" bIns="73135">
            <a:spAutoFit/>
          </a:bodyPr>
          <a:lstStyle/>
          <a:p>
            <a:pPr algn="just" defTabSz="1097280">
              <a:lnSpc>
                <a:spcPct val="150000"/>
              </a:lnSpc>
            </a:pPr>
            <a:r>
              <a:rPr lang="zh-CN" altLang="en-US" sz="2000" kern="0" dirty="0">
                <a:solidFill>
                  <a:srgbClr val="000000"/>
                </a:solidFill>
                <a:latin typeface="微软雅黑 Light" panose="020B0502040204020203" charset="-122"/>
                <a:ea typeface="微软雅黑 Light" panose="020B0502040204020203" charset="-122"/>
                <a:cs typeface="微软雅黑 Light" panose="020B0502040204020203" charset="-122"/>
              </a:rPr>
              <a:t>是GNU开源组织发布的一款功能强大的UNIX/Linux下的程序调试工具，主要功能就是监控程序的执行。</a:t>
            </a:r>
          </a:p>
        </p:txBody>
      </p:sp>
      <p:sp>
        <p:nvSpPr>
          <p:cNvPr id="7" name="矩形 6"/>
          <p:cNvSpPr/>
          <p:nvPr/>
        </p:nvSpPr>
        <p:spPr>
          <a:xfrm flipH="1">
            <a:off x="911424" y="4475702"/>
            <a:ext cx="3348091" cy="1992630"/>
          </a:xfrm>
          <a:prstGeom prst="rect">
            <a:avLst/>
          </a:prstGeom>
          <a:effectLst/>
        </p:spPr>
        <p:txBody>
          <a:bodyPr wrap="square" lIns="146272" tIns="73135" rIns="146272" bIns="73135">
            <a:spAutoFit/>
          </a:bodyPr>
          <a:lstStyle/>
          <a:p>
            <a:pPr defTabSz="1097280">
              <a:lnSpc>
                <a:spcPct val="150000"/>
              </a:lnSpc>
            </a:pPr>
            <a:r>
              <a:rPr lang="zh-CN" altLang="en-US" sz="2000" kern="0" dirty="0">
                <a:solidFill>
                  <a:srgbClr val="000000"/>
                </a:solidFill>
                <a:latin typeface="微软雅黑 Light" panose="020B0502040204020203" charset="-122"/>
                <a:ea typeface="微软雅黑 Light" panose="020B0502040204020203" charset="-122"/>
                <a:cs typeface="微软雅黑 Light" panose="020B0502040204020203" charset="-122"/>
              </a:rPr>
              <a:t>pstack工具可对指定进程号的进程输出函数调用栈，对于排查进程问题时非常有用。</a:t>
            </a:r>
          </a:p>
        </p:txBody>
      </p:sp>
      <p:sp>
        <p:nvSpPr>
          <p:cNvPr id="16" name="矩形 15"/>
          <p:cNvSpPr/>
          <p:nvPr/>
        </p:nvSpPr>
        <p:spPr>
          <a:xfrm>
            <a:off x="1166495" y="4088130"/>
            <a:ext cx="3522345" cy="391795"/>
          </a:xfrm>
          <a:prstGeom prst="rect">
            <a:avLst/>
          </a:prstGeom>
        </p:spPr>
        <p:txBody>
          <a:bodyPr wrap="square" lIns="146272" tIns="73135" rIns="146272" bIns="73135">
            <a:spAutoFit/>
          </a:bodyPr>
          <a:lstStyle/>
          <a:p>
            <a:pPr algn="just" defTabSz="1462405" fontAlgn="base">
              <a:lnSpc>
                <a:spcPts val="1920"/>
              </a:lnSpc>
              <a:spcBef>
                <a:spcPct val="0"/>
              </a:spcBef>
              <a:spcAft>
                <a:spcPct val="0"/>
              </a:spcAft>
            </a:pPr>
            <a:r>
              <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堆栈统计信息工具pstack</a:t>
            </a:r>
          </a:p>
        </p:txBody>
      </p:sp>
      <p:sp>
        <p:nvSpPr>
          <p:cNvPr id="20" name="矩形 19"/>
          <p:cNvSpPr/>
          <p:nvPr/>
        </p:nvSpPr>
        <p:spPr>
          <a:xfrm flipH="1">
            <a:off x="8168849" y="4479737"/>
            <a:ext cx="3348091" cy="1992630"/>
          </a:xfrm>
          <a:prstGeom prst="rect">
            <a:avLst/>
          </a:prstGeom>
          <a:effectLst/>
        </p:spPr>
        <p:txBody>
          <a:bodyPr wrap="square" lIns="146272" tIns="73135" rIns="146272" bIns="73135">
            <a:spAutoFit/>
          </a:bodyPr>
          <a:lstStyle/>
          <a:p>
            <a:pPr defTabSz="1097280">
              <a:lnSpc>
                <a:spcPct val="150000"/>
              </a:lnSpc>
            </a:pPr>
            <a:r>
              <a:rPr lang="zh-CN" altLang="en-US" sz="2000" kern="0" dirty="0">
                <a:solidFill>
                  <a:srgbClr val="000000"/>
                </a:solidFill>
                <a:latin typeface="微软雅黑 Light" panose="020B0502040204020203" charset="-122"/>
                <a:ea typeface="微软雅黑 Light" panose="020B0502040204020203" charset="-122"/>
                <a:cs typeface="微软雅黑 Light" panose="020B0502040204020203" charset="-122"/>
              </a:rPr>
              <a:t>是一种相当有效的跟踪工具，它的主要特点是可以用来监视系统调用。可以跟踪要运行或者已经运行的进程。</a:t>
            </a:r>
          </a:p>
        </p:txBody>
      </p:sp>
      <p:sp>
        <p:nvSpPr>
          <p:cNvPr id="21" name="矩形 20"/>
          <p:cNvSpPr/>
          <p:nvPr/>
        </p:nvSpPr>
        <p:spPr>
          <a:xfrm>
            <a:off x="8027670" y="4010025"/>
            <a:ext cx="3391535" cy="453390"/>
          </a:xfrm>
          <a:prstGeom prst="rect">
            <a:avLst/>
          </a:prstGeom>
        </p:spPr>
        <p:txBody>
          <a:bodyPr wrap="square" lIns="146272" tIns="73135" rIns="146272" bIns="73135">
            <a:spAutoFit/>
          </a:bodyPr>
          <a:lstStyle/>
          <a:p>
            <a:pPr algn="ctr" defTabSz="1097280">
              <a:lnSpc>
                <a:spcPct val="100000"/>
              </a:lnSpc>
              <a:buClrTx/>
              <a:buSzTx/>
              <a:buFontTx/>
              <a:defRPr/>
            </a:pPr>
            <a:r>
              <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跟踪系统调用工具strace</a:t>
            </a:r>
          </a:p>
        </p:txBody>
      </p:sp>
      <p:sp>
        <p:nvSpPr>
          <p:cNvPr id="22" name="TextBox 18"/>
          <p:cNvSpPr txBox="1"/>
          <p:nvPr/>
        </p:nvSpPr>
        <p:spPr>
          <a:xfrm>
            <a:off x="5905500" y="3146425"/>
            <a:ext cx="716915" cy="1185545"/>
          </a:xfrm>
          <a:prstGeom prst="rect">
            <a:avLst/>
          </a:prstGeom>
          <a:noFill/>
        </p:spPr>
        <p:txBody>
          <a:bodyPr wrap="none" rtlCol="0">
            <a:noAutofit/>
          </a:bodyPr>
          <a:lstStyle/>
          <a:p>
            <a:pPr defTabSz="1097280"/>
            <a:r>
              <a:rPr lang="en-US" altLang="zh-CN" sz="7920" dirty="0">
                <a:solidFill>
                  <a:prstClr val="white"/>
                </a:solidFill>
                <a:latin typeface="方正兰亭粗黑_GBK" panose="02000000000000000000" pitchFamily="2" charset="-122"/>
                <a:ea typeface="方正兰亭粗黑_GBK" panose="02000000000000000000" pitchFamily="2" charset="-122"/>
              </a:rPr>
              <a:t>1</a:t>
            </a:r>
            <a:endParaRPr lang="zh-CN" altLang="en-US" sz="7920" dirty="0">
              <a:solidFill>
                <a:prstClr val="white"/>
              </a:solidFill>
              <a:latin typeface="方正兰亭粗黑_GBK" panose="02000000000000000000" pitchFamily="2" charset="-122"/>
              <a:ea typeface="方正兰亭粗黑_GBK" panose="02000000000000000000" pitchFamily="2" charset="-122"/>
            </a:endParaRPr>
          </a:p>
        </p:txBody>
      </p:sp>
      <p:sp>
        <p:nvSpPr>
          <p:cNvPr id="23" name="TextBox 19"/>
          <p:cNvSpPr txBox="1"/>
          <p:nvPr/>
        </p:nvSpPr>
        <p:spPr>
          <a:xfrm>
            <a:off x="4874895" y="5047615"/>
            <a:ext cx="716915" cy="1185545"/>
          </a:xfrm>
          <a:prstGeom prst="rect">
            <a:avLst/>
          </a:prstGeom>
          <a:noFill/>
        </p:spPr>
        <p:txBody>
          <a:bodyPr wrap="none" rtlCol="0">
            <a:noAutofit/>
          </a:bodyPr>
          <a:lstStyle/>
          <a:p>
            <a:pPr defTabSz="1097280"/>
            <a:r>
              <a:rPr lang="en-US" altLang="zh-CN" sz="7920" dirty="0">
                <a:solidFill>
                  <a:prstClr val="white"/>
                </a:solidFill>
                <a:latin typeface="方正兰亭粗黑_GBK" panose="02000000000000000000" pitchFamily="2" charset="-122"/>
                <a:ea typeface="方正兰亭粗黑_GBK" panose="02000000000000000000" pitchFamily="2" charset="-122"/>
              </a:rPr>
              <a:t>2</a:t>
            </a:r>
            <a:endParaRPr lang="zh-CN" altLang="en-US" sz="7920" dirty="0">
              <a:solidFill>
                <a:prstClr val="white"/>
              </a:solidFill>
              <a:latin typeface="方正兰亭粗黑_GBK" panose="02000000000000000000" pitchFamily="2" charset="-122"/>
              <a:ea typeface="方正兰亭粗黑_GBK" panose="02000000000000000000" pitchFamily="2" charset="-122"/>
            </a:endParaRPr>
          </a:p>
        </p:txBody>
      </p:sp>
      <p:sp>
        <p:nvSpPr>
          <p:cNvPr id="24" name="TextBox 20"/>
          <p:cNvSpPr txBox="1"/>
          <p:nvPr/>
        </p:nvSpPr>
        <p:spPr>
          <a:xfrm>
            <a:off x="6943090" y="5047615"/>
            <a:ext cx="716915" cy="1185545"/>
          </a:xfrm>
          <a:prstGeom prst="rect">
            <a:avLst/>
          </a:prstGeom>
          <a:noFill/>
        </p:spPr>
        <p:txBody>
          <a:bodyPr wrap="none" rtlCol="0">
            <a:noAutofit/>
          </a:bodyPr>
          <a:lstStyle/>
          <a:p>
            <a:pPr defTabSz="1097280"/>
            <a:r>
              <a:rPr lang="en-US" altLang="zh-CN" sz="7920" dirty="0">
                <a:solidFill>
                  <a:prstClr val="white"/>
                </a:solidFill>
                <a:latin typeface="方正兰亭粗黑_GBK" panose="02000000000000000000" pitchFamily="2" charset="-122"/>
                <a:ea typeface="方正兰亭粗黑_GBK" panose="02000000000000000000" pitchFamily="2" charset="-122"/>
              </a:rPr>
              <a:t>3</a:t>
            </a:r>
            <a:endParaRPr lang="zh-CN" altLang="en-US" sz="7920" dirty="0">
              <a:solidFill>
                <a:prstClr val="white"/>
              </a:solidFill>
              <a:latin typeface="方正兰亭粗黑_GBK" panose="02000000000000000000" pitchFamily="2" charset="-122"/>
              <a:ea typeface="方正兰亭粗黑_GBK" panose="02000000000000000000" pitchFamily="2" charset="-122"/>
            </a:endParaRPr>
          </a:p>
        </p:txBody>
      </p:sp>
      <p:sp>
        <p:nvSpPr>
          <p:cNvPr id="25" name="文本框 24"/>
          <p:cNvSpPr txBox="1">
            <a:spLocks noChangeArrowheads="1"/>
          </p:cNvSpPr>
          <p:nvPr/>
        </p:nvSpPr>
        <p:spPr bwMode="auto">
          <a:xfrm>
            <a:off x="4863893" y="1373862"/>
            <a:ext cx="26352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程序调试工具gdb</a:t>
            </a:r>
          </a:p>
        </p:txBody>
      </p:sp>
      <p:sp>
        <p:nvSpPr>
          <p:cNvPr id="15"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5820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跟踪类</a:t>
            </a:r>
          </a:p>
        </p:txBody>
      </p:sp>
      <p:sp>
        <p:nvSpPr>
          <p:cNvPr id="18" name="燕尾形 17"/>
          <p:cNvSpPr/>
          <p:nvPr>
            <p:custDataLst>
              <p:tags r:id="rId3"/>
            </p:custDataLst>
          </p:nvPr>
        </p:nvSpPr>
        <p:spPr>
          <a:xfrm>
            <a:off x="35820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文本框 3"/>
          <p:cNvSpPr txBox="1"/>
          <p:nvPr/>
        </p:nvSpPr>
        <p:spPr>
          <a:xfrm>
            <a:off x="960120" y="1544955"/>
            <a:ext cx="10053320" cy="2399665"/>
          </a:xfrm>
          <a:prstGeom prst="rect">
            <a:avLst/>
          </a:prstGeom>
          <a:noFill/>
        </p:spPr>
        <p:txBody>
          <a:bodyPr wrap="square" rtlCol="0">
            <a:spAutoFit/>
          </a:bodyPr>
          <a:lstStyle/>
          <a:p>
            <a:pPr algn="l">
              <a:lnSpc>
                <a:spcPct val="125000"/>
              </a:lnSpc>
              <a:spcBef>
                <a:spcPts val="0"/>
              </a:spcBef>
              <a:spcAft>
                <a:spcPts val="0"/>
              </a:spcAft>
              <a:buClrTx/>
              <a:buSzTx/>
              <a:buNone/>
            </a:pPr>
            <a:r>
              <a:rPr lang="en-US" altLang="zh-CN" sz="2000">
                <a:latin typeface="Times New Roman" panose="02020603050405020304" pitchFamily="18" charset="0"/>
                <a:ea typeface="黑体" panose="02010609060101010101" charset="-122"/>
                <a:cs typeface="Times New Roman" panose="02020603050405020304" pitchFamily="18" charset="0"/>
              </a:rPr>
              <a:t>      </a:t>
            </a:r>
            <a:r>
              <a:rPr sz="2000">
                <a:latin typeface="微软雅黑 Light" panose="020B0502040204020203" charset="-122"/>
                <a:ea typeface="微软雅黑 Light" panose="020B0502040204020203" charset="-122"/>
                <a:cs typeface="Times New Roman" panose="02020603050405020304" pitchFamily="18" charset="0"/>
              </a:rPr>
              <a:t>性能分析是程序性能优化的核心，可以为程序的后续优化打下基础，但一般直接通过分析代码是很难确定性能好坏的，通常还需要使用实验或理论方法对程序性能进行较为准确的测量和分析。本节主要介绍的是其中的基础理论部分，主要包括</a:t>
            </a:r>
            <a:r>
              <a:rPr lang="zh-CN" sz="2000">
                <a:latin typeface="微软雅黑 Light" panose="020B0502040204020203" charset="-122"/>
                <a:ea typeface="微软雅黑 Light" panose="020B0502040204020203" charset="-122"/>
                <a:cs typeface="Times New Roman" panose="02020603050405020304" pitchFamily="18" charset="0"/>
              </a:rPr>
              <a:t>两部分：</a:t>
            </a:r>
          </a:p>
          <a:p>
            <a:pPr algn="l">
              <a:lnSpc>
                <a:spcPct val="125000"/>
              </a:lnSpc>
              <a:spcBef>
                <a:spcPts val="0"/>
              </a:spcBef>
              <a:spcAft>
                <a:spcPts val="0"/>
              </a:spcAft>
              <a:buClrTx/>
              <a:buSzTx/>
              <a:buNone/>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sz="2000">
                <a:latin typeface="微软雅黑 Light" panose="020B0502040204020203" charset="-122"/>
                <a:ea typeface="微软雅黑 Light" panose="020B0502040204020203" charset="-122"/>
                <a:cs typeface="Times New Roman" panose="02020603050405020304" pitchFamily="18" charset="0"/>
              </a:rPr>
              <a:t>）</a:t>
            </a:r>
            <a:r>
              <a:rPr sz="2000">
                <a:latin typeface="微软雅黑 Light" panose="020B0502040204020203" charset="-122"/>
                <a:ea typeface="微软雅黑 Light" panose="020B0502040204020203" charset="-122"/>
                <a:cs typeface="Times New Roman" panose="02020603050405020304" pitchFamily="18" charset="0"/>
              </a:rPr>
              <a:t>程序性能分析的视角</a:t>
            </a:r>
          </a:p>
          <a:p>
            <a:pPr algn="l">
              <a:lnSpc>
                <a:spcPct val="125000"/>
              </a:lnSpc>
              <a:spcBef>
                <a:spcPts val="0"/>
              </a:spcBef>
              <a:spcAft>
                <a:spcPts val="0"/>
              </a:spcAft>
              <a:buClrTx/>
              <a:buSzTx/>
              <a:buNone/>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程序性能分析的方法；</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grpSp>
        <p:nvGrpSpPr>
          <p:cNvPr id="8" name="组合 7"/>
          <p:cNvGrpSpPr/>
          <p:nvPr/>
        </p:nvGrpSpPr>
        <p:grpSpPr>
          <a:xfrm>
            <a:off x="271780" y="280670"/>
            <a:ext cx="4204335" cy="548640"/>
            <a:chOff x="1115616" y="337220"/>
            <a:chExt cx="3388052" cy="504056"/>
          </a:xfrm>
          <a:solidFill>
            <a:schemeClr val="bg1"/>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147268" y="379340"/>
              <a:ext cx="3167821" cy="422964"/>
            </a:xfrm>
            <a:prstGeom prst="rect">
              <a:avLst/>
            </a:prstGeom>
            <a:grp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的分析</a:t>
              </a:r>
            </a:p>
          </p:txBody>
        </p:sp>
      </p:gr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3960" y="1680845"/>
            <a:ext cx="9679305" cy="378460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gdb的主要功能就是监控程序的执行。当源程序文件编译为可执行文件并执行时，并且该文件中必须包含必要的调试信息，gdb才会派上用场。所以在编译时需要使用-g选项编译源文件，才可生成满足gdb要求的可执行文件。</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一般来说，gdb主要完成以下四个方面的功能：</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1）启动程序，可以按照自定义的要求随心所欲的运行程序。</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2）可让被调试的程序在所设置的指定断点处停住。</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3）当程序被停住时，可以检查此时程序中所发生的事件。</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4）动态的改变程序的执行环境。</a:t>
            </a:r>
          </a:p>
        </p:txBody>
      </p:sp>
      <p:sp>
        <p:nvSpPr>
          <p:cNvPr id="15" name="TextBox 2"/>
          <p:cNvSpPr txBox="1"/>
          <p:nvPr>
            <p:custDataLst>
              <p:tags r:id="rId1"/>
            </p:custDataLst>
          </p:nvPr>
        </p:nvSpPr>
        <p:spPr>
          <a:xfrm>
            <a:off x="483235" y="238125"/>
            <a:ext cx="307721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6582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跟踪类</a:t>
            </a:r>
          </a:p>
        </p:txBody>
      </p:sp>
      <p:sp>
        <p:nvSpPr>
          <p:cNvPr id="18" name="燕尾形 17"/>
          <p:cNvSpPr/>
          <p:nvPr>
            <p:custDataLst>
              <p:tags r:id="rId3"/>
            </p:custDataLst>
          </p:nvPr>
        </p:nvSpPr>
        <p:spPr>
          <a:xfrm>
            <a:off x="36582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燕尾形 6"/>
          <p:cNvSpPr/>
          <p:nvPr>
            <p:custDataLst>
              <p:tags r:id="rId4"/>
            </p:custDataLst>
          </p:nvPr>
        </p:nvSpPr>
        <p:spPr>
          <a:xfrm>
            <a:off x="507682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394960" y="22796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gdb</a:t>
            </a:r>
          </a:p>
        </p:txBody>
      </p:sp>
    </p:spTree>
  </p:cSld>
  <p:clrMapOvr>
    <a:masterClrMapping/>
  </p:clrMapOvr>
  <p:transition spd="slow">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3960" y="1273810"/>
            <a:ext cx="9679305" cy="1476375"/>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b 3表示调试的代码第三行设置为断点，r或run表示执行程序，whatis iNum表示查看iNum的数据类型，c表示继续执行程序，-n一步步执行程序，其中p iNum表示输出变量iNum的值。</a:t>
            </a:r>
          </a:p>
        </p:txBody>
      </p:sp>
      <p:sp>
        <p:nvSpPr>
          <p:cNvPr id="7" name="文本框 6"/>
          <p:cNvSpPr txBox="1"/>
          <p:nvPr/>
        </p:nvSpPr>
        <p:spPr>
          <a:xfrm>
            <a:off x="1774825" y="2875915"/>
            <a:ext cx="8792845" cy="378460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localhost ~]$ gcc -o test2 -g test.c</a:t>
            </a:r>
          </a:p>
          <a:p>
            <a:r>
              <a:rPr lang="zh-CN" altLang="en-US" sz="1600">
                <a:latin typeface="Times New Roman" panose="02020603050405020304" pitchFamily="18" charset="0"/>
                <a:cs typeface="Times New Roman" panose="02020603050405020304" pitchFamily="18" charset="0"/>
              </a:rPr>
              <a:t>[@localhost ~]$ gdb test2</a:t>
            </a:r>
          </a:p>
          <a:p>
            <a:r>
              <a:rPr lang="zh-CN" altLang="en-US" sz="1600">
                <a:latin typeface="Times New Roman" panose="02020603050405020304" pitchFamily="18" charset="0"/>
                <a:cs typeface="Times New Roman" panose="02020603050405020304" pitchFamily="18" charset="0"/>
              </a:rPr>
              <a:t>(gdb) b 3</a:t>
            </a:r>
          </a:p>
          <a:p>
            <a:r>
              <a:rPr lang="zh-CN" altLang="en-US" sz="1600">
                <a:latin typeface="Times New Roman" panose="02020603050405020304" pitchFamily="18" charset="0"/>
                <a:cs typeface="Times New Roman" panose="02020603050405020304" pitchFamily="18" charset="0"/>
              </a:rPr>
              <a:t>Note: breakpoints 1 and 2 also set at pc 0x4005a8.</a:t>
            </a:r>
          </a:p>
          <a:p>
            <a:r>
              <a:rPr lang="zh-CN" altLang="en-US" sz="1600">
                <a:latin typeface="Times New Roman" panose="02020603050405020304" pitchFamily="18" charset="0"/>
                <a:cs typeface="Times New Roman" panose="02020603050405020304" pitchFamily="18" charset="0"/>
              </a:rPr>
              <a:t>Breakpoint 3 at 0x4005a8: file test.c, line 3.</a:t>
            </a:r>
          </a:p>
          <a:p>
            <a:r>
              <a:rPr lang="zh-CN" altLang="en-US" sz="1600">
                <a:latin typeface="Times New Roman" panose="02020603050405020304" pitchFamily="18" charset="0"/>
                <a:cs typeface="Times New Roman" panose="02020603050405020304" pitchFamily="18" charset="0"/>
              </a:rPr>
              <a:t>(gdb) r</a:t>
            </a:r>
          </a:p>
          <a:p>
            <a:r>
              <a:rPr lang="zh-CN" altLang="en-US" sz="1600">
                <a:latin typeface="Times New Roman" panose="02020603050405020304" pitchFamily="18" charset="0"/>
                <a:cs typeface="Times New Roman" panose="02020603050405020304" pitchFamily="18" charset="0"/>
              </a:rPr>
              <a:t>Starting program: /home/stmk/test2 </a:t>
            </a:r>
          </a:p>
          <a:p>
            <a:r>
              <a:rPr lang="zh-CN" altLang="en-US" sz="1600">
                <a:latin typeface="Times New Roman" panose="02020603050405020304" pitchFamily="18" charset="0"/>
                <a:cs typeface="Times New Roman" panose="02020603050405020304" pitchFamily="18" charset="0"/>
              </a:rPr>
              <a:t>Please input a number :100</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Breakpoint 1, ShowRevertNum (iNum=100) at test.c:4</a:t>
            </a:r>
          </a:p>
          <a:p>
            <a:r>
              <a:rPr lang="zh-CN" altLang="en-US" sz="1600">
                <a:latin typeface="Times New Roman" panose="02020603050405020304" pitchFamily="18" charset="0"/>
                <a:cs typeface="Times New Roman" panose="02020603050405020304" pitchFamily="18" charset="0"/>
              </a:rPr>
              <a:t>4	     while (iNum &gt; 10)</a:t>
            </a:r>
          </a:p>
          <a:p>
            <a:r>
              <a:rPr lang="zh-CN" altLang="en-US" sz="1600">
                <a:latin typeface="Times New Roman" panose="02020603050405020304" pitchFamily="18" charset="0"/>
                <a:cs typeface="Times New Roman" panose="02020603050405020304" pitchFamily="18" charset="0"/>
              </a:rPr>
              <a:t>(gdb) whatis iNum</a:t>
            </a:r>
          </a:p>
          <a:p>
            <a:r>
              <a:rPr lang="zh-CN" altLang="en-US" sz="1600">
                <a:latin typeface="Times New Roman" panose="02020603050405020304" pitchFamily="18" charset="0"/>
                <a:cs typeface="Times New Roman" panose="02020603050405020304" pitchFamily="18" charset="0"/>
              </a:rPr>
              <a:t>type = int</a:t>
            </a:r>
          </a:p>
          <a:p>
            <a:r>
              <a:rPr lang="zh-CN" altLang="en-US" sz="1600">
                <a:latin typeface="Times New Roman" panose="02020603050405020304" pitchFamily="18" charset="0"/>
                <a:cs typeface="Times New Roman" panose="02020603050405020304" pitchFamily="18" charset="0"/>
              </a:rPr>
              <a:t>(gdb) p iNum</a:t>
            </a:r>
          </a:p>
          <a:p>
            <a:r>
              <a:rPr lang="zh-CN" altLang="en-US" sz="1600">
                <a:latin typeface="Times New Roman" panose="02020603050405020304" pitchFamily="18" charset="0"/>
                <a:cs typeface="Times New Roman" panose="02020603050405020304" pitchFamily="18" charset="0"/>
              </a:rPr>
              <a:t>$1 = 100</a:t>
            </a:r>
          </a:p>
        </p:txBody>
      </p:sp>
      <p:sp>
        <p:nvSpPr>
          <p:cNvPr id="15" name="TextBox 2"/>
          <p:cNvSpPr txBox="1"/>
          <p:nvPr>
            <p:custDataLst>
              <p:tags r:id="rId1"/>
            </p:custDataLst>
          </p:nvPr>
        </p:nvSpPr>
        <p:spPr>
          <a:xfrm>
            <a:off x="483235" y="238125"/>
            <a:ext cx="30289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5629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跟踪类</a:t>
            </a:r>
          </a:p>
        </p:txBody>
      </p:sp>
      <p:sp>
        <p:nvSpPr>
          <p:cNvPr id="18" name="燕尾形 17"/>
          <p:cNvSpPr/>
          <p:nvPr>
            <p:custDataLst>
              <p:tags r:id="rId3"/>
            </p:custDataLst>
          </p:nvPr>
        </p:nvSpPr>
        <p:spPr>
          <a:xfrm>
            <a:off x="35629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燕尾形 15"/>
          <p:cNvSpPr/>
          <p:nvPr>
            <p:custDataLst>
              <p:tags r:id="rId4"/>
            </p:custDataLst>
          </p:nvPr>
        </p:nvSpPr>
        <p:spPr>
          <a:xfrm>
            <a:off x="498157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299710" y="227965"/>
            <a:ext cx="1904365" cy="460375"/>
          </a:xfrm>
          <a:prstGeom prst="rect">
            <a:avLst/>
          </a:prstGeom>
          <a:noFill/>
        </p:spPr>
        <p:txBody>
          <a:bodyPr wrap="square" rtlCol="0">
            <a:spAutoFit/>
          </a:bodyPr>
          <a:lstStyle/>
          <a:p>
            <a:r>
              <a:rPr lang="en-US" altLang="zh-CN" b="1" dirty="0">
                <a:ln>
                  <a:noFill/>
                </a:ln>
                <a:latin typeface="微软雅黑" panose="020B0503020204020204" pitchFamily="34" charset="-122"/>
                <a:sym typeface="+mn-ea"/>
              </a:rPr>
              <a:t>gdb</a:t>
            </a:r>
          </a:p>
        </p:txBody>
      </p:sp>
    </p:spTree>
  </p:cSld>
  <p:clrMapOvr>
    <a:masterClrMapping/>
  </p:clrMapOvr>
  <p:transition spd="slow">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86815" y="1447165"/>
            <a:ext cx="9679305" cy="1476375"/>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Pstack在排查进程问题时非常有用，比如发现一个服务一直处于工作状态，如假死状态，好似死循环，使用这个命令就能轻松定位问题所在。</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Pstack命令使用格式为：pstack pid</a:t>
            </a:r>
          </a:p>
        </p:txBody>
      </p:sp>
      <p:sp>
        <p:nvSpPr>
          <p:cNvPr id="7" name="文本框 6"/>
          <p:cNvSpPr txBox="1"/>
          <p:nvPr/>
        </p:nvSpPr>
        <p:spPr>
          <a:xfrm>
            <a:off x="1630045" y="2923540"/>
            <a:ext cx="8792845" cy="329184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Desktop]# ps -aux |grep bash</a:t>
            </a:r>
          </a:p>
          <a:p>
            <a:r>
              <a:rPr lang="zh-CN" altLang="en-US" sz="1600">
                <a:latin typeface="Times New Roman" panose="02020603050405020304" pitchFamily="18" charset="0"/>
                <a:cs typeface="Times New Roman" panose="02020603050405020304" pitchFamily="18" charset="0"/>
              </a:rPr>
              <a:t>root      973  0.0  0.0 115216   896 ?        S    18:02   0:00 /bin/bash /usr/sbin/ksmtuned</a:t>
            </a:r>
          </a:p>
          <a:p>
            <a:r>
              <a:rPr lang="zh-CN" altLang="en-US" sz="1600">
                <a:latin typeface="Times New Roman" panose="02020603050405020304" pitchFamily="18" charset="0"/>
                <a:cs typeface="Times New Roman" panose="02020603050405020304" pitchFamily="18" charset="0"/>
              </a:rPr>
              <a:t>aubin     13082  0.0  0.2 116260  2916 pts/0    Ss   18:03   0:00 /bin/bash</a:t>
            </a:r>
          </a:p>
          <a:p>
            <a:r>
              <a:rPr lang="zh-CN" altLang="en-US" sz="1600">
                <a:latin typeface="Times New Roman" panose="02020603050405020304" pitchFamily="18" charset="0"/>
                <a:cs typeface="Times New Roman" panose="02020603050405020304" pitchFamily="18" charset="0"/>
              </a:rPr>
              <a:t>root      13185  0.1  0.2 116264  2928 pts/0    S    18:04   0:00 bash</a:t>
            </a:r>
          </a:p>
          <a:p>
            <a:r>
              <a:rPr lang="zh-CN" altLang="en-US" sz="1600">
                <a:latin typeface="Times New Roman" panose="02020603050405020304" pitchFamily="18" charset="0"/>
                <a:cs typeface="Times New Roman" panose="02020603050405020304" pitchFamily="18" charset="0"/>
              </a:rPr>
              <a:t>root      13213  0.0  0.0 112640   964 pts/0    R+   18:04   0:00 grep --color=auto bash</a:t>
            </a:r>
          </a:p>
          <a:p>
            <a:r>
              <a:rPr lang="zh-CN" altLang="en-US" sz="1600">
                <a:latin typeface="Times New Roman" panose="02020603050405020304" pitchFamily="18" charset="0"/>
                <a:cs typeface="Times New Roman" panose="02020603050405020304" pitchFamily="18" charset="0"/>
              </a:rPr>
              <a:t>[root@localhost Desktop]# pstack 13082</a:t>
            </a:r>
          </a:p>
          <a:p>
            <a:r>
              <a:rPr lang="zh-CN" altLang="en-US" sz="1600">
                <a:latin typeface="Times New Roman" panose="02020603050405020304" pitchFamily="18" charset="0"/>
                <a:cs typeface="Times New Roman" panose="02020603050405020304" pitchFamily="18" charset="0"/>
              </a:rPr>
              <a:t>#0  0x00007fb6a506d4bc in waitpid () from /lib64/libc.so.6</a:t>
            </a:r>
          </a:p>
          <a:p>
            <a:r>
              <a:rPr lang="zh-CN" altLang="en-US" sz="1600">
                <a:latin typeface="Times New Roman" panose="02020603050405020304" pitchFamily="18" charset="0"/>
                <a:cs typeface="Times New Roman" panose="02020603050405020304" pitchFamily="18" charset="0"/>
              </a:rPr>
              <a:t>#1  0x00000000004406d4 in waitchld.isra.10 ()</a:t>
            </a:r>
          </a:p>
          <a:p>
            <a:r>
              <a:rPr lang="zh-CN" altLang="en-US" sz="1600">
                <a:latin typeface="Times New Roman" panose="02020603050405020304" pitchFamily="18" charset="0"/>
                <a:cs typeface="Times New Roman" panose="02020603050405020304" pitchFamily="18" charset="0"/>
              </a:rPr>
              <a:t>#2  0x000000000044198c in wait_for ()</a:t>
            </a:r>
          </a:p>
          <a:p>
            <a:r>
              <a:rPr lang="zh-CN" altLang="en-US" sz="1600">
                <a:latin typeface="Times New Roman" panose="02020603050405020304" pitchFamily="18" charset="0"/>
                <a:cs typeface="Times New Roman" panose="02020603050405020304" pitchFamily="18" charset="0"/>
              </a:rPr>
              <a:t>#3  0x00000000004337ee in execute_command_internal ()</a:t>
            </a:r>
          </a:p>
          <a:p>
            <a:r>
              <a:rPr lang="zh-CN" altLang="en-US" sz="1600">
                <a:latin typeface="Times New Roman" panose="02020603050405020304" pitchFamily="18" charset="0"/>
                <a:cs typeface="Times New Roman" panose="02020603050405020304" pitchFamily="18" charset="0"/>
              </a:rPr>
              <a:t>#4  0x0000000000433a1e in execute_command ()</a:t>
            </a:r>
          </a:p>
          <a:p>
            <a:r>
              <a:rPr lang="zh-CN" altLang="en-US" sz="1600">
                <a:latin typeface="Times New Roman" panose="02020603050405020304" pitchFamily="18" charset="0"/>
                <a:cs typeface="Times New Roman" panose="02020603050405020304" pitchFamily="18" charset="0"/>
              </a:rPr>
              <a:t>#5  0x000000000041e205 in reader_loop ()</a:t>
            </a:r>
          </a:p>
          <a:p>
            <a:r>
              <a:rPr lang="zh-CN" altLang="en-US" sz="1600">
                <a:latin typeface="Times New Roman" panose="02020603050405020304" pitchFamily="18" charset="0"/>
                <a:cs typeface="Times New Roman" panose="02020603050405020304" pitchFamily="18" charset="0"/>
              </a:rPr>
              <a:t>#6  0x000000000041c88e in main ()</a:t>
            </a:r>
          </a:p>
        </p:txBody>
      </p:sp>
      <p:sp>
        <p:nvSpPr>
          <p:cNvPr id="15"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3.3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40297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跟踪类</a:t>
            </a:r>
          </a:p>
        </p:txBody>
      </p:sp>
      <p:sp>
        <p:nvSpPr>
          <p:cNvPr id="18" name="燕尾形 17"/>
          <p:cNvSpPr/>
          <p:nvPr>
            <p:custDataLst>
              <p:tags r:id="rId3"/>
            </p:custDataLst>
          </p:nvPr>
        </p:nvSpPr>
        <p:spPr>
          <a:xfrm>
            <a:off x="40297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燕尾形 15"/>
          <p:cNvSpPr/>
          <p:nvPr>
            <p:custDataLst>
              <p:tags r:id="rId4"/>
            </p:custDataLst>
          </p:nvPr>
        </p:nvSpPr>
        <p:spPr>
          <a:xfrm>
            <a:off x="54483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766435" y="227965"/>
            <a:ext cx="1904365" cy="460375"/>
          </a:xfrm>
          <a:prstGeom prst="rect">
            <a:avLst/>
          </a:prstGeom>
          <a:noFill/>
        </p:spPr>
        <p:txBody>
          <a:bodyPr wrap="square" rtlCol="0">
            <a:spAutoFit/>
          </a:bodyPr>
          <a:lstStyle/>
          <a:p>
            <a:r>
              <a:rPr lang="en-US" b="1" dirty="0">
                <a:latin typeface="微软雅黑" panose="020B0503020204020204" pitchFamily="34" charset="-122"/>
                <a:sym typeface="+mn-ea"/>
              </a:rPr>
              <a:t>pstack</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83945" y="1278255"/>
            <a:ext cx="9679305" cy="3322955"/>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strace是一种相当有效的跟踪工具，它的主要特点是可以用来监视系统调用。Strace工具有两种运行模式：</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1）通过它启动要跟踪的进程。用法很简单，在原本的命令前加上strace即可。例如，要跟踪“ls -al”这个命令的执行，只需要输入指令strace ls -al即可。</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2）另外一种运行模式是跟踪已经在运行的进程，在不中断进程执行的情况下，了解程序的运行过程。此时，只需要给strace传递一个-p pid选项即可。</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需要跟踪程序add.out的运行过程，则输入命令strace ./add.out即可</a:t>
            </a:r>
          </a:p>
        </p:txBody>
      </p:sp>
      <p:sp>
        <p:nvSpPr>
          <p:cNvPr id="7" name="文本框 6"/>
          <p:cNvSpPr txBox="1"/>
          <p:nvPr/>
        </p:nvSpPr>
        <p:spPr>
          <a:xfrm>
            <a:off x="1527175" y="4606290"/>
            <a:ext cx="8792845" cy="33718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virtual-machine# strace ./add.out </a:t>
            </a:r>
          </a:p>
        </p:txBody>
      </p:sp>
      <p:sp>
        <p:nvSpPr>
          <p:cNvPr id="15" name="文本框 14"/>
          <p:cNvSpPr txBox="1"/>
          <p:nvPr/>
        </p:nvSpPr>
        <p:spPr>
          <a:xfrm>
            <a:off x="1186815" y="5088890"/>
            <a:ext cx="9114790" cy="553085"/>
          </a:xfrm>
          <a:prstGeom prst="rect">
            <a:avLst/>
          </a:prstGeom>
          <a:noFill/>
        </p:spPr>
        <p:txBody>
          <a:bodyPr wrap="square" rtlCol="0">
            <a:spAutoFit/>
          </a:bodyPr>
          <a:lstStyle/>
          <a:p>
            <a:pPr indent="457200" algn="l">
              <a:lnSpc>
                <a:spcPct val="150000"/>
              </a:lnSpc>
              <a:buClrTx/>
              <a:buSzTx/>
              <a:buNone/>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了解正在运行的进程号为2403的进程情况，只需要输入命令strace –p 2403</a:t>
            </a:r>
          </a:p>
        </p:txBody>
      </p:sp>
      <p:sp>
        <p:nvSpPr>
          <p:cNvPr id="16" name="文本框 15"/>
          <p:cNvSpPr txBox="1"/>
          <p:nvPr/>
        </p:nvSpPr>
        <p:spPr>
          <a:xfrm>
            <a:off x="1527175" y="5741035"/>
            <a:ext cx="8792845" cy="33718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Desktop]# strace -p 2403 </a:t>
            </a:r>
          </a:p>
        </p:txBody>
      </p:sp>
      <p:sp>
        <p:nvSpPr>
          <p:cNvPr id="17"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3.3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8" name="TextBox 2"/>
          <p:cNvSpPr txBox="1"/>
          <p:nvPr>
            <p:custDataLst>
              <p:tags r:id="rId2"/>
            </p:custDataLst>
          </p:nvPr>
        </p:nvSpPr>
        <p:spPr>
          <a:xfrm>
            <a:off x="40297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跟踪类</a:t>
            </a:r>
          </a:p>
        </p:txBody>
      </p:sp>
      <p:sp>
        <p:nvSpPr>
          <p:cNvPr id="19" name="燕尾形 18"/>
          <p:cNvSpPr/>
          <p:nvPr>
            <p:custDataLst>
              <p:tags r:id="rId3"/>
            </p:custDataLst>
          </p:nvPr>
        </p:nvSpPr>
        <p:spPr>
          <a:xfrm>
            <a:off x="40297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4483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766435" y="227965"/>
            <a:ext cx="1904365" cy="460375"/>
          </a:xfrm>
          <a:prstGeom prst="rect">
            <a:avLst/>
          </a:prstGeom>
          <a:noFill/>
        </p:spPr>
        <p:txBody>
          <a:bodyPr wrap="square" rtlCol="0">
            <a:spAutoFit/>
          </a:bodyPr>
          <a:lstStyle/>
          <a:p>
            <a:r>
              <a:rPr lang="en-US" b="1" dirty="0">
                <a:latin typeface="微软雅黑" panose="020B0503020204020204" pitchFamily="34" charset="-122"/>
                <a:sym typeface="+mn-ea"/>
              </a:rPr>
              <a:t>strace</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0" y="-12700"/>
            <a:ext cx="12191365" cy="68707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021840" y="2806065"/>
            <a:ext cx="10222865" cy="101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6600" b="1" dirty="0">
                <a:solidFill>
                  <a:srgbClr val="3A4795"/>
                </a:solidFill>
              </a:rPr>
              <a:t> </a:t>
            </a:r>
            <a:r>
              <a:rPr lang="zh-CN" sz="6000" b="1" dirty="0">
                <a:solidFill>
                  <a:srgbClr val="3A4795"/>
                </a:solidFill>
              </a:rPr>
              <a:t>程序性能的分析和测量</a:t>
            </a:r>
            <a:r>
              <a:rPr lang="en-US" altLang="zh-CN" sz="6000" b="1" dirty="0">
                <a:solidFill>
                  <a:srgbClr val="3A4795"/>
                </a:solidFill>
              </a:rPr>
              <a:t>I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163945"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sz="2400" b="1" dirty="0">
                <a:solidFill>
                  <a:srgbClr val="3A4795"/>
                </a:solidFill>
                <a:latin typeface="微软雅黑" panose="020B0503020204020204" pitchFamily="34" charset="-122"/>
                <a:ea typeface="微软雅黑" panose="020B0503020204020204" pitchFamily="34" charset="-122"/>
              </a:rPr>
              <a:t>嘉宾：柴晓楠</a:t>
            </a:r>
            <a:endParaRPr lang="zh-CN"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custDataLst>
              <p:tags r:id="rId1"/>
            </p:custDataLst>
          </p:nvPr>
        </p:nvSpPr>
        <p:spPr>
          <a:xfrm>
            <a:off x="1739548" y="524343"/>
            <a:ext cx="1725012" cy="1709479"/>
          </a:xfrm>
          <a:prstGeom prst="flowChartConnector">
            <a:avLst/>
          </a:prstGeom>
          <a:blipFill dpi="0" rotWithShape="1">
            <a:blip r:embed="rId4">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bwMode="auto">
          <a:xfrm>
            <a:off x="4258360" y="1774547"/>
            <a:ext cx="1697354" cy="1697356"/>
            <a:chOff x="3946525" y="1341438"/>
            <a:chExt cx="1885950" cy="1885950"/>
          </a:xfrm>
        </p:grpSpPr>
        <p:sp>
          <p:nvSpPr>
            <p:cNvPr id="17" name="同心圆 16"/>
            <p:cNvSpPr/>
            <p:nvPr/>
          </p:nvSpPr>
          <p:spPr>
            <a:xfrm rot="5400000">
              <a:off x="3946524" y="1341439"/>
              <a:ext cx="1885950" cy="1885950"/>
            </a:xfrm>
            <a:prstGeom prst="donut">
              <a:avLst/>
            </a:prstGeom>
            <a:solidFill>
              <a:srgbClr val="979797"/>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18" name="椭圆 17"/>
            <p:cNvSpPr/>
            <p:nvPr/>
          </p:nvSpPr>
          <p:spPr>
            <a:xfrm>
              <a:off x="4357158" y="1762655"/>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srgbClr val="979797"/>
                  </a:solidFill>
                  <a:latin typeface="Impact" panose="020B0806030902050204" pitchFamily="34" charset="0"/>
                  <a:ea typeface="造字工房尚雅体演示版常规体" pitchFamily="50" charset="-122"/>
                </a:rPr>
                <a:t>1</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grpSp>
        <p:nvGrpSpPr>
          <p:cNvPr id="19" name="组合 18"/>
          <p:cNvGrpSpPr/>
          <p:nvPr/>
        </p:nvGrpSpPr>
        <p:grpSpPr bwMode="auto">
          <a:xfrm>
            <a:off x="6062395" y="1774547"/>
            <a:ext cx="1697356" cy="1697356"/>
            <a:chOff x="5951538" y="1341438"/>
            <a:chExt cx="1885950" cy="1885950"/>
          </a:xfrm>
        </p:grpSpPr>
        <p:sp>
          <p:nvSpPr>
            <p:cNvPr id="37" name="同心圆 36"/>
            <p:cNvSpPr/>
            <p:nvPr/>
          </p:nvSpPr>
          <p:spPr>
            <a:xfrm rot="16200000" flipH="1">
              <a:off x="5951538" y="1341438"/>
              <a:ext cx="1885950" cy="1885950"/>
            </a:xfrm>
            <a:prstGeom prst="donut">
              <a:avLst/>
            </a:prstGeom>
            <a:solidFill>
              <a:srgbClr val="0066CC"/>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39" name="椭圆 38"/>
            <p:cNvSpPr/>
            <p:nvPr/>
          </p:nvSpPr>
          <p:spPr>
            <a:xfrm>
              <a:off x="6372755" y="1762655"/>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prstClr val="black">
                      <a:lumMod val="75000"/>
                      <a:lumOff val="25000"/>
                    </a:prstClr>
                  </a:solidFill>
                  <a:latin typeface="Impact" panose="020B0806030902050204" pitchFamily="34" charset="0"/>
                  <a:ea typeface="造字工房尚雅体演示版常规体" pitchFamily="50" charset="-122"/>
                </a:rPr>
                <a:t>2</a:t>
              </a:r>
              <a:endParaRPr lang="zh-CN" altLang="en-US" sz="3960" kern="0" dirty="0">
                <a:solidFill>
                  <a:prstClr val="black">
                    <a:lumMod val="75000"/>
                    <a:lumOff val="25000"/>
                  </a:prstClr>
                </a:solidFill>
                <a:latin typeface="Impact" panose="020B0806030902050204" pitchFamily="34" charset="0"/>
                <a:ea typeface="造字工房尚雅体演示版常规体" pitchFamily="50" charset="-122"/>
              </a:endParaRPr>
            </a:p>
          </p:txBody>
        </p:sp>
      </p:grpSp>
      <p:grpSp>
        <p:nvGrpSpPr>
          <p:cNvPr id="41" name="组合 40"/>
          <p:cNvGrpSpPr/>
          <p:nvPr/>
        </p:nvGrpSpPr>
        <p:grpSpPr bwMode="auto">
          <a:xfrm>
            <a:off x="6052870" y="3561437"/>
            <a:ext cx="1697354" cy="1697356"/>
            <a:chOff x="5940425" y="3327400"/>
            <a:chExt cx="1887538" cy="1885950"/>
          </a:xfrm>
        </p:grpSpPr>
        <p:sp>
          <p:nvSpPr>
            <p:cNvPr id="42" name="同心圆 41"/>
            <p:cNvSpPr/>
            <p:nvPr/>
          </p:nvSpPr>
          <p:spPr>
            <a:xfrm flipH="1">
              <a:off x="5940425" y="3327400"/>
              <a:ext cx="1887538" cy="1885950"/>
            </a:xfrm>
            <a:prstGeom prst="donut">
              <a:avLst/>
            </a:prstGeom>
            <a:solidFill>
              <a:srgbClr val="0066CC"/>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52" name="椭圆 51"/>
            <p:cNvSpPr/>
            <p:nvPr/>
          </p:nvSpPr>
          <p:spPr>
            <a:xfrm>
              <a:off x="6372589" y="3748617"/>
              <a:ext cx="1044395"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prstClr val="black">
                      <a:lumMod val="75000"/>
                      <a:lumOff val="25000"/>
                    </a:prstClr>
                  </a:solidFill>
                  <a:latin typeface="Impact" panose="020B0806030902050204" pitchFamily="34" charset="0"/>
                  <a:ea typeface="造字工房尚雅体演示版常规体" pitchFamily="50" charset="-122"/>
                </a:rPr>
                <a:t>4</a:t>
              </a:r>
              <a:endParaRPr lang="zh-CN" altLang="en-US" sz="3960" kern="0" dirty="0">
                <a:solidFill>
                  <a:prstClr val="black">
                    <a:lumMod val="75000"/>
                    <a:lumOff val="25000"/>
                  </a:prstClr>
                </a:solidFill>
                <a:latin typeface="Impact" panose="020B0806030902050204" pitchFamily="34" charset="0"/>
                <a:ea typeface="造字工房尚雅体演示版常规体" pitchFamily="50" charset="-122"/>
              </a:endParaRPr>
            </a:p>
          </p:txBody>
        </p:sp>
      </p:grpSp>
      <p:grpSp>
        <p:nvGrpSpPr>
          <p:cNvPr id="54" name="组合 53"/>
          <p:cNvGrpSpPr/>
          <p:nvPr/>
        </p:nvGrpSpPr>
        <p:grpSpPr bwMode="auto">
          <a:xfrm>
            <a:off x="4246930" y="3561437"/>
            <a:ext cx="1697354" cy="1697356"/>
            <a:chOff x="3935413" y="3327400"/>
            <a:chExt cx="1885950" cy="1885950"/>
          </a:xfrm>
        </p:grpSpPr>
        <p:sp>
          <p:nvSpPr>
            <p:cNvPr id="55" name="同心圆 54"/>
            <p:cNvSpPr/>
            <p:nvPr/>
          </p:nvSpPr>
          <p:spPr>
            <a:xfrm>
              <a:off x="3935413" y="3327400"/>
              <a:ext cx="1885950" cy="1885950"/>
            </a:xfrm>
            <a:prstGeom prst="donut">
              <a:avLst/>
            </a:prstGeom>
            <a:solidFill>
              <a:srgbClr val="979797"/>
            </a:solidFill>
            <a:ln w="25400" cap="flat" cmpd="sng" algn="ctr">
              <a:noFill/>
              <a:prstDash val="solid"/>
            </a:ln>
            <a:effectLst/>
          </p:spPr>
          <p:txBody>
            <a:bodyPr anchor="ctr"/>
            <a:lstStyle/>
            <a:p>
              <a:pPr algn="ctr" defTabSz="1097280">
                <a:defRPr/>
              </a:pPr>
              <a:endParaRPr lang="zh-CN" altLang="en-US" sz="2160" kern="0">
                <a:solidFill>
                  <a:srgbClr val="979797"/>
                </a:solidFill>
                <a:latin typeface="造字工房尚雅体演示版常规体" pitchFamily="50" charset="-122"/>
                <a:ea typeface="造字工房尚雅体演示版常规体" pitchFamily="50" charset="-122"/>
              </a:endParaRPr>
            </a:p>
          </p:txBody>
        </p:sp>
        <p:sp>
          <p:nvSpPr>
            <p:cNvPr id="56" name="椭圆 55"/>
            <p:cNvSpPr/>
            <p:nvPr/>
          </p:nvSpPr>
          <p:spPr>
            <a:xfrm>
              <a:off x="4362980" y="3748617"/>
              <a:ext cx="1043516" cy="1043516"/>
            </a:xfrm>
            <a:prstGeom prst="ellipse">
              <a:avLst/>
            </a:prstGeom>
            <a:solidFill>
              <a:srgbClr val="FFFFFF"/>
            </a:solidFill>
            <a:ln w="25400" cap="flat" cmpd="sng" algn="ctr">
              <a:noFill/>
              <a:prstDash val="solid"/>
            </a:ln>
            <a:effectLst/>
          </p:spPr>
          <p:txBody>
            <a:bodyPr anchor="ctr"/>
            <a:lstStyle/>
            <a:p>
              <a:pPr algn="ctr" defTabSz="1097280">
                <a:defRPr/>
              </a:pPr>
              <a:r>
                <a:rPr lang="en-US" altLang="zh-CN" sz="3960" kern="0" dirty="0">
                  <a:solidFill>
                    <a:srgbClr val="979797"/>
                  </a:solidFill>
                  <a:latin typeface="Impact" panose="020B0806030902050204" pitchFamily="34" charset="0"/>
                  <a:ea typeface="造字工房尚雅体演示版常规体" pitchFamily="50" charset="-122"/>
                </a:rPr>
                <a:t>3</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grpSp>
        <p:nvGrpSpPr>
          <p:cNvPr id="57" name="组合 56"/>
          <p:cNvGrpSpPr/>
          <p:nvPr/>
        </p:nvGrpSpPr>
        <p:grpSpPr bwMode="auto">
          <a:xfrm>
            <a:off x="495728" y="1429742"/>
            <a:ext cx="3680904" cy="4892441"/>
            <a:chOff x="788970" y="957363"/>
            <a:chExt cx="3013782" cy="5439244"/>
          </a:xfrm>
        </p:grpSpPr>
        <p:grpSp>
          <p:nvGrpSpPr>
            <p:cNvPr id="58" name="组合 7"/>
            <p:cNvGrpSpPr/>
            <p:nvPr/>
          </p:nvGrpSpPr>
          <p:grpSpPr bwMode="auto">
            <a:xfrm>
              <a:off x="788970" y="957363"/>
              <a:ext cx="2993142" cy="2983431"/>
              <a:chOff x="788970" y="957363"/>
              <a:chExt cx="2993142" cy="2983431"/>
            </a:xfrm>
          </p:grpSpPr>
          <p:sp>
            <p:nvSpPr>
              <p:cNvPr id="59" name="文本框 58"/>
              <p:cNvSpPr txBox="1">
                <a:spLocks noChangeArrowheads="1"/>
              </p:cNvSpPr>
              <p:nvPr/>
            </p:nvSpPr>
            <p:spPr bwMode="auto">
              <a:xfrm>
                <a:off x="1162268" y="957363"/>
                <a:ext cx="2157641"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函数剖析工具gprof</a:t>
                </a:r>
              </a:p>
            </p:txBody>
          </p:sp>
          <p:sp>
            <p:nvSpPr>
              <p:cNvPr id="60" name="文本框 69"/>
              <p:cNvSpPr txBox="1">
                <a:spLocks noChangeArrowheads="1"/>
              </p:cNvSpPr>
              <p:nvPr/>
            </p:nvSpPr>
            <p:spPr bwMode="auto">
              <a:xfrm>
                <a:off x="788970" y="1376003"/>
                <a:ext cx="2993142" cy="256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是GNU编译器工具包提供的性能分析工具。使用代码抽样和插入技术，收集函数剖析信息和调用图文件，从而给出函数调用关系、调用次数、执行时间等信息。此外还会列出各个函数的耗时比例。</a:t>
                </a:r>
              </a:p>
            </p:txBody>
          </p:sp>
        </p:grpSp>
        <p:grpSp>
          <p:nvGrpSpPr>
            <p:cNvPr id="61" name="组合 27"/>
            <p:cNvGrpSpPr/>
            <p:nvPr/>
          </p:nvGrpSpPr>
          <p:grpSpPr bwMode="auto">
            <a:xfrm>
              <a:off x="872520" y="3874880"/>
              <a:ext cx="2930232" cy="2521727"/>
              <a:chOff x="872520" y="1918189"/>
              <a:chExt cx="2930232" cy="2521727"/>
            </a:xfrm>
          </p:grpSpPr>
          <p:sp>
            <p:nvSpPr>
              <p:cNvPr id="62" name="文本框 58"/>
              <p:cNvSpPr txBox="1">
                <a:spLocks noChangeArrowheads="1"/>
              </p:cNvSpPr>
              <p:nvPr/>
            </p:nvSpPr>
            <p:spPr bwMode="auto">
              <a:xfrm>
                <a:off x="894356" y="1918189"/>
                <a:ext cx="2783617"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可视化软件性能分析工具oneAPI</a:t>
                </a:r>
              </a:p>
            </p:txBody>
          </p:sp>
          <p:sp>
            <p:nvSpPr>
              <p:cNvPr id="63" name="文本框 69"/>
              <p:cNvSpPr txBox="1">
                <a:spLocks noChangeArrowheads="1"/>
              </p:cNvSpPr>
              <p:nvPr/>
            </p:nvSpPr>
            <p:spPr bwMode="auto">
              <a:xfrm>
                <a:off x="872520" y="2285294"/>
                <a:ext cx="2930232" cy="2154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l" defTabSz="1097280">
                  <a:lnSpc>
                    <a:spcPct val="150000"/>
                  </a:lnSpc>
                  <a:buClrTx/>
                  <a:buSzTx/>
                  <a:buFontTx/>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基于 Intel oneAPI 这一编程模型开发的产品之一，包含编译器、函数库、预先优化框架以及先进的分析调试工具等组件。包含了常用的性能分析工具。</a:t>
                </a:r>
              </a:p>
            </p:txBody>
          </p:sp>
        </p:grpSp>
      </p:grpSp>
      <p:grpSp>
        <p:nvGrpSpPr>
          <p:cNvPr id="64" name="组合 63"/>
          <p:cNvGrpSpPr/>
          <p:nvPr/>
        </p:nvGrpSpPr>
        <p:grpSpPr bwMode="auto">
          <a:xfrm>
            <a:off x="8131815" y="1429742"/>
            <a:ext cx="3366769" cy="4519062"/>
            <a:chOff x="8252440" y="1025843"/>
            <a:chExt cx="2490858" cy="5024133"/>
          </a:xfrm>
        </p:grpSpPr>
        <p:grpSp>
          <p:nvGrpSpPr>
            <p:cNvPr id="65" name="组合 33"/>
            <p:cNvGrpSpPr/>
            <p:nvPr/>
          </p:nvGrpSpPr>
          <p:grpSpPr bwMode="auto">
            <a:xfrm>
              <a:off x="8343580" y="1025843"/>
              <a:ext cx="2399718" cy="2573261"/>
              <a:chOff x="1472880" y="1025843"/>
              <a:chExt cx="2399718" cy="2573261"/>
            </a:xfrm>
          </p:grpSpPr>
          <p:sp>
            <p:nvSpPr>
              <p:cNvPr id="66" name="文本框 58"/>
              <p:cNvSpPr txBox="1">
                <a:spLocks noChangeArrowheads="1"/>
              </p:cNvSpPr>
              <p:nvPr/>
            </p:nvSpPr>
            <p:spPr bwMode="auto">
              <a:xfrm>
                <a:off x="1685261" y="1025843"/>
                <a:ext cx="1855787"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性能分析工具perf</a:t>
                </a:r>
              </a:p>
            </p:txBody>
          </p:sp>
          <p:sp>
            <p:nvSpPr>
              <p:cNvPr id="67" name="文本框 69"/>
              <p:cNvSpPr txBox="1">
                <a:spLocks noChangeArrowheads="1"/>
              </p:cNvSpPr>
              <p:nvPr/>
            </p:nvSpPr>
            <p:spPr bwMode="auto">
              <a:xfrm>
                <a:off x="1472880" y="1444482"/>
                <a:ext cx="2399718" cy="2154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是基于用户空间数据上的命令行性能分析工具，支持软硬件计数器，并可以像strace工具一样跟踪内核调用。可以分析程序的性能或者内核的性能。</a:t>
                </a:r>
              </a:p>
            </p:txBody>
          </p:sp>
        </p:grpSp>
        <p:grpSp>
          <p:nvGrpSpPr>
            <p:cNvPr id="68" name="组合 39"/>
            <p:cNvGrpSpPr/>
            <p:nvPr/>
          </p:nvGrpSpPr>
          <p:grpSpPr bwMode="auto">
            <a:xfrm>
              <a:off x="8252440" y="3943360"/>
              <a:ext cx="2462201" cy="2106616"/>
              <a:chOff x="1381740" y="1986669"/>
              <a:chExt cx="2462201" cy="2106616"/>
            </a:xfrm>
          </p:grpSpPr>
          <p:sp>
            <p:nvSpPr>
              <p:cNvPr id="69" name="文本框 58"/>
              <p:cNvSpPr txBox="1">
                <a:spLocks noChangeArrowheads="1"/>
              </p:cNvSpPr>
              <p:nvPr/>
            </p:nvSpPr>
            <p:spPr bwMode="auto">
              <a:xfrm>
                <a:off x="1381740" y="1986669"/>
                <a:ext cx="2462201" cy="38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sym typeface="+mn-ea"/>
                  </a:rPr>
                  <a:t>CUDA程序性能分析工具nvprof</a:t>
                </a:r>
                <a:r>
                  <a:rPr lang="zh-CN" altLang="en-US" sz="1675" kern="0" dirty="0">
                    <a:solidFill>
                      <a:prstClr val="black">
                        <a:lumMod val="75000"/>
                        <a:lumOff val="25000"/>
                      </a:prstClr>
                    </a:solidFill>
                    <a:latin typeface="Impact" panose="020B0806030902050204" pitchFamily="34" charset="0"/>
                    <a:ea typeface="Hiragino Sans GB W3" pitchFamily="34" charset="-122"/>
                    <a:sym typeface="+mn-ea"/>
                  </a:rPr>
                  <a:t> </a:t>
                </a:r>
              </a:p>
            </p:txBody>
          </p:sp>
          <p:sp>
            <p:nvSpPr>
              <p:cNvPr id="70" name="文本框 69"/>
              <p:cNvSpPr txBox="1">
                <a:spLocks noChangeArrowheads="1"/>
              </p:cNvSpPr>
              <p:nvPr/>
            </p:nvSpPr>
            <p:spPr bwMode="auto">
              <a:xfrm>
                <a:off x="1455968" y="2349538"/>
                <a:ext cx="2385624" cy="1743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是NVIDIA开发的用于分析CUDA程序性能的工具，可以统计各个内核和CUDA函数的运行效率，还可以给出硬件计数器的值。</a:t>
                </a:r>
              </a:p>
            </p:txBody>
          </p:sp>
        </p:grpSp>
      </p:grpSp>
      <p:sp>
        <p:nvSpPr>
          <p:cNvPr id="2" name="TextBox 2"/>
          <p:cNvSpPr txBox="1"/>
          <p:nvPr>
            <p:custDataLst>
              <p:tags r:id="rId1"/>
            </p:custDataLst>
          </p:nvPr>
        </p:nvSpPr>
        <p:spPr>
          <a:xfrm>
            <a:off x="483235" y="238125"/>
            <a:ext cx="310388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3" name="TextBox 2"/>
          <p:cNvSpPr txBox="1"/>
          <p:nvPr>
            <p:custDataLst>
              <p:tags r:id="rId2"/>
            </p:custDataLst>
          </p:nvPr>
        </p:nvSpPr>
        <p:spPr>
          <a:xfrm>
            <a:off x="36391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4" name="燕尾形 3"/>
          <p:cNvSpPr/>
          <p:nvPr>
            <p:custDataLst>
              <p:tags r:id="rId3"/>
            </p:custDataLst>
          </p:nvPr>
        </p:nvSpPr>
        <p:spPr>
          <a:xfrm>
            <a:off x="36391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86815" y="1421765"/>
            <a:ext cx="9679305" cy="286131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gprof使用代码抽样和插入技术，收集函数剖析信息和调用图文件，从而给出函数调用关系、调用次数、执行时间等信息。gprof是通过在编译时插入代码来分析程序，因此在一些情况下，其给出的结果会有不准确的地方。</a:t>
            </a:r>
          </a:p>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Gprof通常和GCC、LLVM等编译器配合使用，在使用GCC或LLVM编译链接程序时，添加选项-pg，表示产生的程序可以使用gprof分析。程序运行结束后，会在程序退出的路径下生成一个gmon.out文件。</a:t>
            </a:r>
          </a:p>
        </p:txBody>
      </p:sp>
      <p:sp>
        <p:nvSpPr>
          <p:cNvPr id="7" name="文本框 6"/>
          <p:cNvSpPr txBox="1"/>
          <p:nvPr/>
        </p:nvSpPr>
        <p:spPr>
          <a:xfrm>
            <a:off x="1344930" y="4480560"/>
            <a:ext cx="8792845" cy="156845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Desktop]# ls</a:t>
            </a:r>
          </a:p>
          <a:p>
            <a:r>
              <a:rPr lang="zh-CN" altLang="en-US" sz="1600">
                <a:latin typeface="Times New Roman" panose="02020603050405020304" pitchFamily="18" charset="0"/>
                <a:cs typeface="Times New Roman" panose="02020603050405020304" pitchFamily="18" charset="0"/>
              </a:rPr>
              <a:t>test.c </a:t>
            </a:r>
          </a:p>
          <a:p>
            <a:r>
              <a:rPr lang="zh-CN" altLang="en-US" sz="1600">
                <a:latin typeface="Times New Roman" panose="02020603050405020304" pitchFamily="18" charset="0"/>
                <a:cs typeface="Times New Roman" panose="02020603050405020304" pitchFamily="18" charset="0"/>
              </a:rPr>
              <a:t>[root@localhost Desktop]#gcc test.c -o test_gprof -pg</a:t>
            </a:r>
          </a:p>
          <a:p>
            <a:r>
              <a:rPr lang="zh-CN" altLang="en-US" sz="1600">
                <a:latin typeface="Times New Roman" panose="02020603050405020304" pitchFamily="18" charset="0"/>
                <a:cs typeface="Times New Roman" panose="02020603050405020304" pitchFamily="18" charset="0"/>
              </a:rPr>
              <a:t>[root@localhost Desktop]# ./test_gprof </a:t>
            </a:r>
          </a:p>
          <a:p>
            <a:r>
              <a:rPr lang="zh-CN" altLang="en-US" sz="1600">
                <a:latin typeface="Times New Roman" panose="02020603050405020304" pitchFamily="18" charset="0"/>
                <a:cs typeface="Times New Roman" panose="02020603050405020304" pitchFamily="18" charset="0"/>
              </a:rPr>
              <a:t>[root@localhost Desktop]# ls</a:t>
            </a:r>
          </a:p>
          <a:p>
            <a:r>
              <a:rPr lang="zh-CN" altLang="en-US" sz="1600">
                <a:latin typeface="Times New Roman" panose="02020603050405020304" pitchFamily="18" charset="0"/>
                <a:cs typeface="Times New Roman" panose="02020603050405020304" pitchFamily="18" charset="0"/>
              </a:rPr>
              <a:t>gmon.out  test.c  test_gprof  </a:t>
            </a:r>
          </a:p>
        </p:txBody>
      </p:sp>
      <p:sp>
        <p:nvSpPr>
          <p:cNvPr id="15"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2"/>
            </p:custDataLst>
          </p:nvPr>
        </p:nvSpPr>
        <p:spPr>
          <a:xfrm>
            <a:off x="355346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7" name="燕尾形 16"/>
          <p:cNvSpPr/>
          <p:nvPr>
            <p:custDataLst>
              <p:tags r:id="rId3"/>
            </p:custDataLst>
          </p:nvPr>
        </p:nvSpPr>
        <p:spPr>
          <a:xfrm>
            <a:off x="35534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497205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29018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gprof</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16000" y="1122680"/>
            <a:ext cx="9679305" cy="101473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Gprof输出结果主要包含两部分，剖析文件Flat profile和调用图Call graph。Flat profile中每一行代表一个函数，各列参数含义如下：</a:t>
            </a:r>
          </a:p>
        </p:txBody>
      </p:sp>
      <p:graphicFrame>
        <p:nvGraphicFramePr>
          <p:cNvPr id="15" name="表格 14"/>
          <p:cNvGraphicFramePr/>
          <p:nvPr>
            <p:custDataLst>
              <p:tags r:id="rId1"/>
            </p:custDataLst>
          </p:nvPr>
        </p:nvGraphicFramePr>
        <p:xfrm>
          <a:off x="1527175" y="4003675"/>
          <a:ext cx="8981440" cy="3108960"/>
        </p:xfrm>
        <a:graphic>
          <a:graphicData uri="http://schemas.openxmlformats.org/drawingml/2006/table">
            <a:tbl>
              <a:tblPr firstRow="1" bandRow="1">
                <a:tableStyleId>{5C22544A-7EE6-4342-B048-85BDC9FD1C3A}</a:tableStyleId>
              </a:tblPr>
              <a:tblGrid>
                <a:gridCol w="2502535">
                  <a:extLst>
                    <a:ext uri="{9D8B030D-6E8A-4147-A177-3AD203B41FA5}">
                      <a16:colId xmlns:a16="http://schemas.microsoft.com/office/drawing/2014/main" val="20000"/>
                    </a:ext>
                  </a:extLst>
                </a:gridCol>
                <a:gridCol w="6478905">
                  <a:extLst>
                    <a:ext uri="{9D8B030D-6E8A-4147-A177-3AD203B41FA5}">
                      <a16:colId xmlns:a16="http://schemas.microsoft.com/office/drawing/2014/main" val="20001"/>
                    </a:ext>
                  </a:extLst>
                </a:gridCol>
              </a:tblGrid>
              <a:tr h="640080">
                <a:tc>
                  <a:txBody>
                    <a:bodyPr/>
                    <a:lstStyle/>
                    <a:p>
                      <a:pPr algn="ctr">
                        <a:buNone/>
                      </a:pPr>
                      <a:r>
                        <a:rPr lang="zh-CN" altLang="en-US" sz="1600" b="0">
                          <a:solidFill>
                            <a:schemeClr val="tx1"/>
                          </a:solidFill>
                          <a:latin typeface="Times New Roman" panose="02020603050405020304" pitchFamily="18" charset="0"/>
                          <a:cs typeface="Times New Roman" panose="02020603050405020304" pitchFamily="18" charset="0"/>
                        </a:rPr>
                        <a:t>%time</a:t>
                      </a:r>
                    </a:p>
                  </a:txBody>
                  <a:tcPr anchor="ctr">
                    <a:lnL>
                      <a:noFill/>
                    </a:lnL>
                    <a:lnR>
                      <a:noFill/>
                    </a:lnR>
                    <a:lnT w="12700">
                      <a:solidFill>
                        <a:schemeClr val="tx1"/>
                      </a:solidFill>
                      <a:prstDash val="solid"/>
                    </a:lnT>
                    <a:lnB>
                      <a:noFill/>
                    </a:lnB>
                    <a:noFill/>
                  </a:tcPr>
                </a:tc>
                <a:tc>
                  <a:txBody>
                    <a:bodyPr/>
                    <a:lstStyle/>
                    <a:p>
                      <a:pPr algn="ctr">
                        <a:buNone/>
                      </a:pPr>
                      <a:r>
                        <a:rPr lang="zh-CN" altLang="en-US" sz="1600" b="0">
                          <a:solidFill>
                            <a:schemeClr val="tx1"/>
                          </a:solidFill>
                          <a:latin typeface="Times New Roman" panose="02020603050405020304" pitchFamily="18" charset="0"/>
                        </a:rPr>
                        <a:t>函数独立运行时间，不包含被该函数调用的其它函数的运行时间，占总运行时间的百分比</a:t>
                      </a:r>
                    </a:p>
                  </a:txBody>
                  <a:tcPr anchor="ctr">
                    <a:lnL>
                      <a:noFill/>
                    </a:lnL>
                    <a:lnR>
                      <a:noFill/>
                    </a:lnR>
                    <a:lnT w="12700">
                      <a:solidFill>
                        <a:schemeClr val="tx1"/>
                      </a:solidFill>
                      <a:prstDash val="solid"/>
                    </a:lnT>
                    <a:lnB>
                      <a:noFill/>
                    </a:lnB>
                    <a:noFill/>
                  </a:tcPr>
                </a:tc>
                <a:extLst>
                  <a:ext uri="{0D108BD9-81ED-4DB2-BD59-A6C34878D82A}">
                    <a16:rowId xmlns:a16="http://schemas.microsoft.com/office/drawing/2014/main" val="10000"/>
                  </a:ext>
                </a:extLst>
              </a:tr>
              <a:tr h="365760">
                <a:tc>
                  <a:txBody>
                    <a:bodyPr/>
                    <a:lstStyle/>
                    <a:p>
                      <a:pPr algn="ctr">
                        <a:buClrTx/>
                        <a:buSzTx/>
                        <a:buFontTx/>
                        <a:buNone/>
                      </a:pPr>
                      <a:r>
                        <a:rPr lang="zh-CN" altLang="en-US" sz="1600">
                          <a:latin typeface="Times New Roman" panose="02020603050405020304" pitchFamily="18" charset="0"/>
                        </a:rPr>
                        <a:t>Cumulative seconds</a:t>
                      </a:r>
                    </a:p>
                  </a:txBody>
                  <a:tcPr anchor="ctr">
                    <a:lnL>
                      <a:noFill/>
                    </a:lnL>
                    <a:lnR>
                      <a:noFill/>
                    </a:lnR>
                    <a:lnT>
                      <a:noFill/>
                    </a:lnT>
                    <a:lnB>
                      <a:noFill/>
                    </a:lnB>
                    <a:noFill/>
                  </a:tcPr>
                </a:tc>
                <a:tc>
                  <a:txBody>
                    <a:bodyPr/>
                    <a:lstStyle/>
                    <a:p>
                      <a:pPr algn="ctr">
                        <a:buClrTx/>
                        <a:buSzTx/>
                        <a:buFontTx/>
                        <a:buNone/>
                      </a:pPr>
                      <a:r>
                        <a:rPr lang="zh-CN" altLang="en-US" sz="1600">
                          <a:latin typeface="Times New Roman" panose="02020603050405020304" pitchFamily="18" charset="0"/>
                        </a:rPr>
                        <a:t>所有函数的累积运行时间，包括自身</a:t>
                      </a:r>
                    </a:p>
                  </a:txBody>
                  <a:tcPr anchor="ctr">
                    <a:lnL>
                      <a:noFill/>
                    </a:lnL>
                    <a:lnR>
                      <a:noFill/>
                    </a:lnR>
                    <a:lnT>
                      <a:noFill/>
                    </a:lnT>
                    <a:lnB>
                      <a:noFill/>
                    </a:lnB>
                    <a:noFill/>
                  </a:tcPr>
                </a:tc>
                <a:extLst>
                  <a:ext uri="{0D108BD9-81ED-4DB2-BD59-A6C34878D82A}">
                    <a16:rowId xmlns:a16="http://schemas.microsoft.com/office/drawing/2014/main" val="10001"/>
                  </a:ext>
                </a:extLst>
              </a:tr>
              <a:tr h="365760">
                <a:tc>
                  <a:txBody>
                    <a:bodyPr/>
                    <a:lstStyle/>
                    <a:p>
                      <a:pPr algn="ctr">
                        <a:buClrTx/>
                        <a:buSzTx/>
                        <a:buFontTx/>
                        <a:buNone/>
                      </a:pPr>
                      <a:r>
                        <a:rPr lang="zh-CN" altLang="en-US" sz="1600">
                          <a:latin typeface="Times New Roman" panose="02020603050405020304" pitchFamily="18" charset="0"/>
                        </a:rPr>
                        <a:t>Self seconds</a:t>
                      </a:r>
                    </a:p>
                  </a:txBody>
                  <a:tcPr anchor="ctr">
                    <a:lnL>
                      <a:noFill/>
                    </a:lnL>
                    <a:lnR>
                      <a:noFill/>
                    </a:lnR>
                    <a:lnT>
                      <a:noFill/>
                    </a:lnT>
                    <a:lnB>
                      <a:noFill/>
                    </a:lnB>
                    <a:noFill/>
                  </a:tcPr>
                </a:tc>
                <a:tc>
                  <a:txBody>
                    <a:bodyPr/>
                    <a:lstStyle/>
                    <a:p>
                      <a:pPr algn="ctr">
                        <a:buClrTx/>
                        <a:buSzTx/>
                        <a:buFontTx/>
                        <a:buNone/>
                      </a:pPr>
                      <a:r>
                        <a:rPr lang="zh-CN" altLang="en-US" sz="1600">
                          <a:latin typeface="Times New Roman" panose="02020603050405020304" pitchFamily="18" charset="0"/>
                        </a:rPr>
                        <a:t>函数的独立运行时间，单位为秒</a:t>
                      </a:r>
                    </a:p>
                  </a:txBody>
                  <a:tcPr anchor="ctr">
                    <a:lnL>
                      <a:noFill/>
                    </a:lnL>
                    <a:lnR>
                      <a:noFill/>
                    </a:lnR>
                    <a:lnT>
                      <a:noFill/>
                    </a:lnT>
                    <a:lnB>
                      <a:noFill/>
                    </a:lnB>
                    <a:noFill/>
                  </a:tcPr>
                </a:tc>
                <a:extLst>
                  <a:ext uri="{0D108BD9-81ED-4DB2-BD59-A6C34878D82A}">
                    <a16:rowId xmlns:a16="http://schemas.microsoft.com/office/drawing/2014/main" val="10002"/>
                  </a:ext>
                </a:extLst>
              </a:tr>
              <a:tr h="365760">
                <a:tc>
                  <a:txBody>
                    <a:bodyPr/>
                    <a:lstStyle/>
                    <a:p>
                      <a:pPr algn="ctr">
                        <a:buClrTx/>
                        <a:buSzTx/>
                        <a:buFontTx/>
                        <a:buNone/>
                      </a:pPr>
                      <a:r>
                        <a:rPr lang="zh-CN" altLang="en-US" sz="1600">
                          <a:latin typeface="Times New Roman" panose="02020603050405020304" pitchFamily="18" charset="0"/>
                        </a:rPr>
                        <a:t>Calls</a:t>
                      </a:r>
                    </a:p>
                  </a:txBody>
                  <a:tcPr anchor="ctr">
                    <a:lnL>
                      <a:noFill/>
                    </a:lnL>
                    <a:lnR>
                      <a:noFill/>
                    </a:lnR>
                    <a:lnT>
                      <a:noFill/>
                    </a:lnT>
                    <a:lnB>
                      <a:noFill/>
                    </a:lnB>
                    <a:noFill/>
                  </a:tcPr>
                </a:tc>
                <a:tc>
                  <a:txBody>
                    <a:bodyPr/>
                    <a:lstStyle/>
                    <a:p>
                      <a:pPr algn="ctr">
                        <a:buClrTx/>
                        <a:buSzTx/>
                        <a:buFontTx/>
                        <a:buNone/>
                      </a:pPr>
                      <a:r>
                        <a:rPr lang="zh-CN" altLang="en-US" sz="1600">
                          <a:latin typeface="Times New Roman" panose="02020603050405020304" pitchFamily="18" charset="0"/>
                        </a:rPr>
                        <a:t>函数被调用的次数</a:t>
                      </a:r>
                    </a:p>
                  </a:txBody>
                  <a:tcPr anchor="ctr">
                    <a:lnL>
                      <a:noFill/>
                    </a:lnL>
                    <a:lnR>
                      <a:noFill/>
                    </a:lnR>
                    <a:lnT>
                      <a:noFill/>
                    </a:lnT>
                    <a:lnB>
                      <a:noFill/>
                    </a:lnB>
                    <a:noFill/>
                  </a:tcPr>
                </a:tc>
                <a:extLst>
                  <a:ext uri="{0D108BD9-81ED-4DB2-BD59-A6C34878D82A}">
                    <a16:rowId xmlns:a16="http://schemas.microsoft.com/office/drawing/2014/main" val="10003"/>
                  </a:ext>
                </a:extLst>
              </a:tr>
              <a:tr h="365760">
                <a:tc>
                  <a:txBody>
                    <a:bodyPr/>
                    <a:lstStyle/>
                    <a:p>
                      <a:pPr algn="ctr">
                        <a:buClrTx/>
                        <a:buSzTx/>
                        <a:buFontTx/>
                        <a:buNone/>
                      </a:pPr>
                      <a:r>
                        <a:rPr lang="zh-CN" altLang="en-US" sz="1600">
                          <a:latin typeface="Times New Roman" panose="02020603050405020304" pitchFamily="18" charset="0"/>
                        </a:rPr>
                        <a:t>Selfs/call</a:t>
                      </a:r>
                    </a:p>
                  </a:txBody>
                  <a:tcPr anchor="ctr">
                    <a:lnL>
                      <a:noFill/>
                    </a:lnL>
                    <a:lnR>
                      <a:noFill/>
                    </a:lnR>
                    <a:lnT>
                      <a:noFill/>
                    </a:lnT>
                    <a:lnB>
                      <a:noFill/>
                    </a:lnB>
                    <a:noFill/>
                  </a:tcPr>
                </a:tc>
                <a:tc>
                  <a:txBody>
                    <a:bodyPr/>
                    <a:lstStyle/>
                    <a:p>
                      <a:pPr algn="ctr">
                        <a:buClrTx/>
                        <a:buSzTx/>
                        <a:buFontTx/>
                        <a:buNone/>
                      </a:pPr>
                      <a:r>
                        <a:rPr lang="zh-CN" altLang="en-US" sz="1600">
                          <a:latin typeface="Times New Roman" panose="02020603050405020304" pitchFamily="18" charset="0"/>
                        </a:rPr>
                        <a:t>函数每次调用的平均独立运行时间，单位为秒</a:t>
                      </a:r>
                    </a:p>
                  </a:txBody>
                  <a:tcPr anchor="ctr">
                    <a:lnL>
                      <a:noFill/>
                    </a:lnL>
                    <a:lnR>
                      <a:noFill/>
                    </a:lnR>
                    <a:lnT>
                      <a:noFill/>
                    </a:lnT>
                    <a:lnB>
                      <a:noFill/>
                    </a:lnB>
                    <a:noFill/>
                  </a:tcPr>
                </a:tc>
                <a:extLst>
                  <a:ext uri="{0D108BD9-81ED-4DB2-BD59-A6C34878D82A}">
                    <a16:rowId xmlns:a16="http://schemas.microsoft.com/office/drawing/2014/main" val="10004"/>
                  </a:ext>
                </a:extLst>
              </a:tr>
              <a:tr h="640080">
                <a:tc>
                  <a:txBody>
                    <a:bodyPr/>
                    <a:lstStyle/>
                    <a:p>
                      <a:pPr algn="ctr">
                        <a:buClrTx/>
                        <a:buSzTx/>
                        <a:buFontTx/>
                        <a:buNone/>
                      </a:pPr>
                      <a:r>
                        <a:rPr lang="zh-CN" altLang="en-US" sz="1600">
                          <a:latin typeface="Times New Roman" panose="02020603050405020304" pitchFamily="18" charset="0"/>
                        </a:rPr>
                        <a:t>Totals/call</a:t>
                      </a:r>
                    </a:p>
                  </a:txBody>
                  <a:tcPr anchor="ctr">
                    <a:lnL>
                      <a:noFill/>
                    </a:lnL>
                    <a:lnR>
                      <a:noFill/>
                    </a:lnR>
                    <a:lnT>
                      <a:noFill/>
                    </a:lnT>
                    <a:lnB w="12700">
                      <a:solidFill>
                        <a:schemeClr val="tx1"/>
                      </a:solidFill>
                      <a:prstDash val="solid"/>
                    </a:lnB>
                    <a:noFill/>
                  </a:tcPr>
                </a:tc>
                <a:tc>
                  <a:txBody>
                    <a:bodyPr/>
                    <a:lstStyle/>
                    <a:p>
                      <a:pPr algn="ctr">
                        <a:buClrTx/>
                        <a:buSzTx/>
                        <a:buFontTx/>
                        <a:buNone/>
                      </a:pPr>
                      <a:r>
                        <a:rPr lang="zh-CN" altLang="en-US" sz="1600">
                          <a:latin typeface="Times New Roman" panose="02020603050405020304" pitchFamily="18" charset="0"/>
                        </a:rPr>
                        <a:t>函数每次调用的平均整体运行时间，包括被它调用的其它函数的运行时间，单位为秒</a:t>
                      </a:r>
                    </a:p>
                  </a:txBody>
                  <a:tcPr anchor="ctr">
                    <a:lnL>
                      <a:noFill/>
                    </a:lnL>
                    <a:lnR>
                      <a:noFill/>
                    </a:lnR>
                    <a:lnT>
                      <a:noFill/>
                    </a:lnT>
                    <a:lnB w="12700">
                      <a:solidFill>
                        <a:schemeClr val="tx1"/>
                      </a:solidFill>
                      <a:prstDash val="solid"/>
                    </a:lnB>
                    <a:noFill/>
                  </a:tcPr>
                </a:tc>
                <a:extLst>
                  <a:ext uri="{0D108BD9-81ED-4DB2-BD59-A6C34878D82A}">
                    <a16:rowId xmlns:a16="http://schemas.microsoft.com/office/drawing/2014/main" val="10005"/>
                  </a:ext>
                </a:extLst>
              </a:tr>
            </a:tbl>
          </a:graphicData>
        </a:graphic>
      </p:graphicFrame>
      <p:sp>
        <p:nvSpPr>
          <p:cNvPr id="7" name="文本框 6"/>
          <p:cNvSpPr txBox="1"/>
          <p:nvPr>
            <p:custDataLst>
              <p:tags r:id="rId2"/>
            </p:custDataLst>
          </p:nvPr>
        </p:nvSpPr>
        <p:spPr>
          <a:xfrm>
            <a:off x="1527175" y="2137410"/>
            <a:ext cx="8792845" cy="181483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Flat profile:</a:t>
            </a:r>
          </a:p>
          <a:p>
            <a:r>
              <a:rPr lang="zh-CN" altLang="en-US" sz="1600">
                <a:latin typeface="Times New Roman" panose="02020603050405020304" pitchFamily="18" charset="0"/>
                <a:cs typeface="Times New Roman" panose="02020603050405020304" pitchFamily="18" charset="0"/>
              </a:rPr>
              <a:t>Each sample counts as 0.01 seconds.</a:t>
            </a:r>
          </a:p>
          <a:p>
            <a:r>
              <a:rPr lang="zh-CN" altLang="en-US" sz="1600">
                <a:latin typeface="Times New Roman" panose="02020603050405020304" pitchFamily="18" charset="0"/>
                <a:cs typeface="Times New Roman" panose="02020603050405020304" pitchFamily="18" charset="0"/>
              </a:rPr>
              <a:t>  %   cumulative   self              self     total           </a:t>
            </a:r>
          </a:p>
          <a:p>
            <a:r>
              <a:rPr lang="zh-CN" altLang="en-US" sz="1600">
                <a:latin typeface="Times New Roman" panose="02020603050405020304" pitchFamily="18" charset="0"/>
                <a:cs typeface="Times New Roman" panose="02020603050405020304" pitchFamily="18" charset="0"/>
              </a:rPr>
              <a:t> time   seconds   seconds    calls   s/call   s/call  name    </a:t>
            </a:r>
          </a:p>
          <a:p>
            <a:r>
              <a:rPr lang="zh-CN" altLang="en-US" sz="1600">
                <a:latin typeface="Times New Roman" panose="02020603050405020304" pitchFamily="18" charset="0"/>
                <a:cs typeface="Times New Roman" panose="02020603050405020304" pitchFamily="18" charset="0"/>
              </a:rPr>
              <a:t>101.69      2.45     2.45      110     0.02     0.02  longa</a:t>
            </a:r>
          </a:p>
          <a:p>
            <a:r>
              <a:rPr lang="zh-CN" altLang="en-US" sz="1600">
                <a:latin typeface="Times New Roman" panose="02020603050405020304" pitchFamily="18" charset="0"/>
                <a:cs typeface="Times New Roman" panose="02020603050405020304" pitchFamily="18" charset="0"/>
              </a:rPr>
              <a:t>  0.00      2.45     0.00        1     0.00     0.22  funcA</a:t>
            </a:r>
          </a:p>
          <a:p>
            <a:r>
              <a:rPr lang="zh-CN" altLang="en-US" sz="1600">
                <a:latin typeface="Times New Roman" panose="02020603050405020304" pitchFamily="18" charset="0"/>
                <a:cs typeface="Times New Roman" panose="02020603050405020304" pitchFamily="18" charset="0"/>
              </a:rPr>
              <a:t>  0.00      2.45     0.00        1     0.00     2.23  funcB</a:t>
            </a:r>
          </a:p>
        </p:txBody>
      </p:sp>
      <p:sp>
        <p:nvSpPr>
          <p:cNvPr id="16" name="TextBox 2"/>
          <p:cNvSpPr txBox="1"/>
          <p:nvPr>
            <p:custDataLst>
              <p:tags r:id="rId3"/>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4"/>
            </p:custDataLst>
          </p:nvPr>
        </p:nvSpPr>
        <p:spPr>
          <a:xfrm>
            <a:off x="36201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5"/>
            </p:custDataLst>
          </p:nvPr>
        </p:nvSpPr>
        <p:spPr>
          <a:xfrm>
            <a:off x="36201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6"/>
            </p:custDataLst>
          </p:nvPr>
        </p:nvSpPr>
        <p:spPr>
          <a:xfrm>
            <a:off x="503872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7"/>
            </p:custDataLst>
          </p:nvPr>
        </p:nvSpPr>
        <p:spPr>
          <a:xfrm>
            <a:off x="535686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gprof</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91260" y="1551940"/>
            <a:ext cx="9679305" cy="101473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调用图的每一部分代表一个函数，最左边显示了该函数的运行索引。位于该索引之上的是调用当前函数的函数，之下的是被当前函数调用的函数。</a:t>
            </a:r>
          </a:p>
        </p:txBody>
      </p:sp>
      <p:sp>
        <p:nvSpPr>
          <p:cNvPr id="7" name="文本框 6"/>
          <p:cNvSpPr txBox="1"/>
          <p:nvPr>
            <p:custDataLst>
              <p:tags r:id="rId1"/>
            </p:custDataLst>
          </p:nvPr>
        </p:nvSpPr>
        <p:spPr>
          <a:xfrm>
            <a:off x="1779905" y="2725420"/>
            <a:ext cx="8792845" cy="279971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Call graph (explanation follows)</a:t>
            </a:r>
          </a:p>
          <a:p>
            <a:r>
              <a:rPr lang="zh-CN" altLang="en-US" sz="1600">
                <a:latin typeface="Times New Roman" panose="02020603050405020304" pitchFamily="18" charset="0"/>
                <a:cs typeface="Times New Roman" panose="02020603050405020304" pitchFamily="18" charset="0"/>
              </a:rPr>
              <a:t>granularity: each sample hit covers 2 byte(s) for 0.41% of 2.45 seconds</a:t>
            </a:r>
          </a:p>
          <a:p>
            <a:r>
              <a:rPr lang="zh-CN" altLang="en-US" sz="1600">
                <a:latin typeface="Times New Roman" panose="02020603050405020304" pitchFamily="18" charset="0"/>
                <a:cs typeface="Times New Roman" panose="02020603050405020304" pitchFamily="18" charset="0"/>
              </a:rPr>
              <a:t>index % time    self  children    called     name</a:t>
            </a:r>
          </a:p>
          <a:p>
            <a:r>
              <a:rPr lang="zh-CN" altLang="en-US" sz="1600">
                <a:latin typeface="Times New Roman" panose="02020603050405020304" pitchFamily="18" charset="0"/>
                <a:cs typeface="Times New Roman" panose="02020603050405020304" pitchFamily="18" charset="0"/>
              </a:rPr>
              <a:t>0.22    0.00     10/110         funcA [4]</a:t>
            </a:r>
          </a:p>
          <a:p>
            <a:r>
              <a:rPr lang="zh-CN" altLang="en-US" sz="1600">
                <a:latin typeface="Times New Roman" panose="02020603050405020304" pitchFamily="18" charset="0"/>
                <a:cs typeface="Times New Roman" panose="02020603050405020304" pitchFamily="18" charset="0"/>
              </a:rPr>
              <a:t>2.23    0.00     100/110         funcB [3]</a:t>
            </a:r>
          </a:p>
          <a:p>
            <a:r>
              <a:rPr lang="zh-CN" altLang="en-US" sz="1600">
                <a:latin typeface="Times New Roman" panose="02020603050405020304" pitchFamily="18" charset="0"/>
                <a:cs typeface="Times New Roman" panose="02020603050405020304" pitchFamily="18" charset="0"/>
              </a:rPr>
              <a:t>[1]    100.0    2.45    0.00     110         longa [1]</a:t>
            </a:r>
          </a:p>
          <a:p>
            <a:r>
              <a:rPr lang="zh-CN" altLang="en-US" sz="1600">
                <a:latin typeface="Times New Roman" panose="02020603050405020304" pitchFamily="18" charset="0"/>
                <a:cs typeface="Times New Roman" panose="02020603050405020304" pitchFamily="18" charset="0"/>
              </a:rPr>
              <a:t>-----------------------------------------------</a:t>
            </a:r>
          </a:p>
          <a:p>
            <a:r>
              <a:rPr lang="zh-CN" altLang="en-US" sz="1600">
                <a:latin typeface="Times New Roman" panose="02020603050405020304" pitchFamily="18" charset="0"/>
                <a:cs typeface="Times New Roman" panose="02020603050405020304" pitchFamily="18" charset="0"/>
              </a:rPr>
              <a:t>&lt;spontaneous&gt;</a:t>
            </a:r>
          </a:p>
          <a:p>
            <a:r>
              <a:rPr lang="zh-CN" altLang="en-US" sz="1600">
                <a:latin typeface="Times New Roman" panose="02020603050405020304" pitchFamily="18" charset="0"/>
                <a:cs typeface="Times New Roman" panose="02020603050405020304" pitchFamily="18" charset="0"/>
              </a:rPr>
              <a:t>[2]    100.0    0.00    2.45                 main [2]</a:t>
            </a:r>
          </a:p>
          <a:p>
            <a:r>
              <a:rPr lang="zh-CN" altLang="en-US" sz="1600">
                <a:latin typeface="Times New Roman" panose="02020603050405020304" pitchFamily="18" charset="0"/>
                <a:cs typeface="Times New Roman" panose="02020603050405020304" pitchFamily="18" charset="0"/>
              </a:rPr>
              <a:t>0.00    2.23      1/1           funcB [3]</a:t>
            </a:r>
          </a:p>
          <a:p>
            <a:r>
              <a:rPr lang="zh-CN" altLang="en-US" sz="1600">
                <a:latin typeface="Times New Roman" panose="02020603050405020304" pitchFamily="18" charset="0"/>
                <a:cs typeface="Times New Roman" panose="02020603050405020304" pitchFamily="18" charset="0"/>
              </a:rPr>
              <a:t>0.00    0.22      1/1           funcA [4]</a:t>
            </a:r>
          </a:p>
        </p:txBody>
      </p:sp>
      <p:sp>
        <p:nvSpPr>
          <p:cNvPr id="16" name="TextBox 2"/>
          <p:cNvSpPr txBox="1"/>
          <p:nvPr>
            <p:custDataLst>
              <p:tags r:id="rId2"/>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3"/>
            </p:custDataLst>
          </p:nvPr>
        </p:nvSpPr>
        <p:spPr>
          <a:xfrm>
            <a:off x="362966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4"/>
            </p:custDataLst>
          </p:nvPr>
        </p:nvSpPr>
        <p:spPr>
          <a:xfrm>
            <a:off x="36296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5"/>
            </p:custDataLst>
          </p:nvPr>
        </p:nvSpPr>
        <p:spPr>
          <a:xfrm>
            <a:off x="504825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6"/>
            </p:custDataLst>
          </p:nvPr>
        </p:nvSpPr>
        <p:spPr>
          <a:xfrm>
            <a:off x="536638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gprof</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28725" y="2339340"/>
            <a:ext cx="4264660" cy="1630045"/>
          </a:xfrm>
          <a:prstGeom prst="rect">
            <a:avLst/>
          </a:prstGeom>
          <a:noFill/>
        </p:spPr>
        <p:txBody>
          <a:bodyPr wrap="square" rtlCol="0">
            <a:spAutoFit/>
          </a:bodyPr>
          <a:lstStyle/>
          <a:p>
            <a:pPr>
              <a:lnSpc>
                <a:spcPct val="125000"/>
              </a:lnSpc>
              <a:spcBef>
                <a:spcPts val="0"/>
              </a:spcBef>
              <a:spcAft>
                <a:spcPts val="0"/>
              </a:spcAft>
              <a:buClrTx/>
              <a:buSzTx/>
              <a:buNone/>
            </a:pPr>
            <a:r>
              <a:rPr lang="en-US" altLang="zh-CN" sz="2000">
                <a:latin typeface="Times New Roman" panose="02020603050405020304" pitchFamily="18" charset="0"/>
                <a:ea typeface="黑体" panose="02010609060101010101" charset="-122"/>
                <a:cs typeface="Times New Roman" panose="02020603050405020304" pitchFamily="18" charset="0"/>
              </a:rPr>
              <a:t>      </a:t>
            </a:r>
            <a:r>
              <a:rPr sz="2000">
                <a:latin typeface="微软雅黑 Light" panose="020B0502040204020203" charset="-122"/>
                <a:ea typeface="微软雅黑 Light" panose="020B0502040204020203" charset="-122"/>
                <a:cs typeface="Times New Roman" panose="02020603050405020304" pitchFamily="18" charset="0"/>
              </a:rPr>
              <a:t>对于程序的性能来说可以从多个角度对它进行分析，其中从硬件层面分析和从软件层面分析是常用的两个视角，如图所示</a:t>
            </a:r>
            <a:r>
              <a:rPr lang="zh-CN" sz="2000">
                <a:latin typeface="微软雅黑 Light" panose="020B0502040204020203" charset="-122"/>
                <a:ea typeface="微软雅黑 Light" panose="020B0502040204020203" charset="-122"/>
                <a:cs typeface="Times New Roman" panose="02020603050405020304" pitchFamily="18" charset="0"/>
              </a:rPr>
              <a:t>。</a:t>
            </a:r>
          </a:p>
        </p:txBody>
      </p:sp>
      <p:sp>
        <p:nvSpPr>
          <p:cNvPr id="5" name="TextBox 2"/>
          <p:cNvSpPr txBox="1"/>
          <p:nvPr/>
        </p:nvSpPr>
        <p:spPr>
          <a:xfrm>
            <a:off x="363220" y="326390"/>
            <a:ext cx="5376545" cy="460374"/>
          </a:xfrm>
          <a:prstGeom prst="chevron">
            <a:avLst/>
          </a:prstGeom>
          <a:no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视角</a:t>
            </a:r>
          </a:p>
        </p:txBody>
      </p:sp>
      <p:pic>
        <p:nvPicPr>
          <p:cNvPr id="3" name="图片 -2147482616"/>
          <p:cNvPicPr>
            <a:picLocks noChangeAspect="1"/>
          </p:cNvPicPr>
          <p:nvPr>
            <p:custDataLst>
              <p:tags r:id="rId1"/>
            </p:custDataLst>
          </p:nvPr>
        </p:nvPicPr>
        <p:blipFill>
          <a:blip r:embed="rId4"/>
          <a:stretch>
            <a:fillRect/>
          </a:stretch>
        </p:blipFill>
        <p:spPr>
          <a:xfrm>
            <a:off x="6522720" y="1777365"/>
            <a:ext cx="4446270" cy="2987040"/>
          </a:xfrm>
          <a:prstGeom prst="rect">
            <a:avLst/>
          </a:prstGeom>
          <a:noFill/>
          <a:ln w="9525">
            <a:noFill/>
          </a:ln>
        </p:spPr>
      </p:pic>
    </p:spTree>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76300" y="1348740"/>
            <a:ext cx="10492105" cy="2399665"/>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Intel推出的oneAPI 2022工具是基于 Intel oneAPI 这一编程模型开发的产品之一，包含编译器、函数库、预先优化框架以及先进的分析调试工具等组件。Intel oneAPI toolkits中的VTune是一个用于分析和优化程序性能的工具，可以通过从系统中收集性能数据、从系统到源代码不同的层次以及形式上组织和展示数据、发现潜在的性能问题并提出改进措施这三个方面，帮助优化人员找到性能不理想的原因并针对性的对程序进行优化。</a:t>
            </a:r>
          </a:p>
        </p:txBody>
      </p:sp>
      <p:graphicFrame>
        <p:nvGraphicFramePr>
          <p:cNvPr id="7" name="对象 -2147482610"/>
          <p:cNvGraphicFramePr>
            <a:graphicFrameLocks noChangeAspect="1"/>
          </p:cNvGraphicFramePr>
          <p:nvPr/>
        </p:nvGraphicFramePr>
        <p:xfrm>
          <a:off x="3131820" y="3748405"/>
          <a:ext cx="5387975" cy="3020695"/>
        </p:xfrm>
        <a:graphic>
          <a:graphicData uri="http://schemas.openxmlformats.org/presentationml/2006/ole">
            <mc:AlternateContent xmlns:mc="http://schemas.openxmlformats.org/markup-compatibility/2006">
              <mc:Choice xmlns:v="urn:schemas-microsoft-com:vml" Requires="v">
                <p:oleObj r:id="rId8" imgW="5151755" imgH="3081655" progId="Visio.Drawing.15">
                  <p:embed/>
                </p:oleObj>
              </mc:Choice>
              <mc:Fallback>
                <p:oleObj r:id="rId8" imgW="5151755" imgH="3081655" progId="Visio.Drawing.15">
                  <p:embed/>
                  <p:pic>
                    <p:nvPicPr>
                      <p:cNvPr id="0" name="图片 3075"/>
                      <p:cNvPicPr/>
                      <p:nvPr/>
                    </p:nvPicPr>
                    <p:blipFill>
                      <a:blip r:embed="rId9"/>
                      <a:stretch>
                        <a:fillRect/>
                      </a:stretch>
                    </p:blipFill>
                    <p:spPr>
                      <a:xfrm>
                        <a:off x="3131820" y="3748405"/>
                        <a:ext cx="5387975" cy="3020695"/>
                      </a:xfrm>
                      <a:prstGeom prst="rect">
                        <a:avLst/>
                      </a:prstGeom>
                      <a:noFill/>
                      <a:ln w="38100">
                        <a:noFill/>
                        <a:miter/>
                      </a:ln>
                    </p:spPr>
                  </p:pic>
                </p:oleObj>
              </mc:Fallback>
            </mc:AlternateContent>
          </a:graphicData>
        </a:graphic>
      </p:graphicFrame>
      <p:sp>
        <p:nvSpPr>
          <p:cNvPr id="16" name="TextBox 2"/>
          <p:cNvSpPr txBox="1"/>
          <p:nvPr>
            <p:custDataLst>
              <p:tags r:id="rId1"/>
            </p:custDataLst>
          </p:nvPr>
        </p:nvSpPr>
        <p:spPr>
          <a:xfrm>
            <a:off x="483235" y="238125"/>
            <a:ext cx="310578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6106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3"/>
            </p:custDataLst>
          </p:nvPr>
        </p:nvSpPr>
        <p:spPr>
          <a:xfrm>
            <a:off x="36106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0292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34733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oneAPI</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61340" y="1252855"/>
            <a:ext cx="10962640" cy="1938020"/>
          </a:xfrm>
          <a:prstGeom prst="rect">
            <a:avLst/>
          </a:prstGeom>
          <a:noFill/>
        </p:spPr>
        <p:txBody>
          <a:bodyPr wrap="square" rtlCol="0">
            <a:spAutoFit/>
          </a:bodyPr>
          <a:lstStyle/>
          <a:p>
            <a:pPr indent="457200" fontAlgn="auto">
              <a:lnSpc>
                <a:spcPct val="150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 Intel®Advisor由一组工具或视角组成，Intel Advisor能够从向量化、CPU/GPU /内存性能上限、卸载建模以及线程角度分析代码，可以帮助优化人员分析程序中影响大、优化不足的循环优化瓶颈，还可以根据硬件施加的性能上限可视化实际性能，给出下一步的优化步骤建议等，从而帮助Fortran、C、C++等多种语言构建的应用程序达到较好的性能。</a:t>
            </a:r>
          </a:p>
        </p:txBody>
      </p:sp>
      <p:graphicFrame>
        <p:nvGraphicFramePr>
          <p:cNvPr id="7" name="对象 -2147482599"/>
          <p:cNvGraphicFramePr>
            <a:graphicFrameLocks noChangeAspect="1"/>
          </p:cNvGraphicFramePr>
          <p:nvPr/>
        </p:nvGraphicFramePr>
        <p:xfrm>
          <a:off x="2880360" y="3091815"/>
          <a:ext cx="5624195" cy="3647440"/>
        </p:xfrm>
        <a:graphic>
          <a:graphicData uri="http://schemas.openxmlformats.org/presentationml/2006/ole">
            <mc:AlternateContent xmlns:mc="http://schemas.openxmlformats.org/markup-compatibility/2006">
              <mc:Choice xmlns:v="urn:schemas-microsoft-com:vml" Requires="v">
                <p:oleObj r:id="rId8" imgW="6042025" imgH="3919220" progId="Visio.Drawing.15">
                  <p:embed/>
                </p:oleObj>
              </mc:Choice>
              <mc:Fallback>
                <p:oleObj r:id="rId8" imgW="6042025" imgH="3919220" progId="Visio.Drawing.15">
                  <p:embed/>
                  <p:pic>
                    <p:nvPicPr>
                      <p:cNvPr id="0" name="图片 14"/>
                      <p:cNvPicPr/>
                      <p:nvPr/>
                    </p:nvPicPr>
                    <p:blipFill>
                      <a:blip r:embed="rId9"/>
                      <a:stretch>
                        <a:fillRect/>
                      </a:stretch>
                    </p:blipFill>
                    <p:spPr>
                      <a:xfrm>
                        <a:off x="2880360" y="3091815"/>
                        <a:ext cx="5624195" cy="3647440"/>
                      </a:xfrm>
                      <a:prstGeom prst="rect">
                        <a:avLst/>
                      </a:prstGeom>
                      <a:noFill/>
                      <a:ln w="38100">
                        <a:noFill/>
                        <a:miter/>
                      </a:ln>
                    </p:spPr>
                  </p:pic>
                </p:oleObj>
              </mc:Fallback>
            </mc:AlternateContent>
          </a:graphicData>
        </a:graphic>
      </p:graphicFrame>
      <p:sp>
        <p:nvSpPr>
          <p:cNvPr id="16"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3.3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40297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3"/>
            </p:custDataLst>
          </p:nvPr>
        </p:nvSpPr>
        <p:spPr>
          <a:xfrm>
            <a:off x="40297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4483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76643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oneAPI</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25500" y="1174115"/>
            <a:ext cx="10894060" cy="1337945"/>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rPr>
              <a:t>perf的功能实现支持软硬件计数器，并可以像strace工具一样跟踪内核调用。借助perf工具，应用程序可以使用性能监控单元（performance monitoring unit,PMU）、tracepoint和内核中的特殊计数器来进行性能统计。</a:t>
            </a:r>
          </a:p>
        </p:txBody>
      </p:sp>
      <p:sp>
        <p:nvSpPr>
          <p:cNvPr id="16" name="文本框 15"/>
          <p:cNvSpPr txBox="1"/>
          <p:nvPr/>
        </p:nvSpPr>
        <p:spPr>
          <a:xfrm>
            <a:off x="2247900" y="2200910"/>
            <a:ext cx="8792845" cy="452310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Desktop]# vim test.c</a:t>
            </a:r>
          </a:p>
          <a:p>
            <a:r>
              <a:rPr lang="zh-CN" altLang="en-US" sz="1600">
                <a:latin typeface="Times New Roman" panose="02020603050405020304" pitchFamily="18" charset="0"/>
                <a:cs typeface="Times New Roman" panose="02020603050405020304" pitchFamily="18" charset="0"/>
              </a:rPr>
              <a:t>[root@localhost Desktop]# gcc test.c -o test_perf.out -g</a:t>
            </a:r>
          </a:p>
          <a:p>
            <a:r>
              <a:rPr lang="zh-CN" altLang="en-US" sz="1600">
                <a:latin typeface="Times New Roman" panose="02020603050405020304" pitchFamily="18" charset="0"/>
                <a:cs typeface="Times New Roman" panose="02020603050405020304" pitchFamily="18" charset="0"/>
              </a:rPr>
              <a:t>[root@localhost Desktop]#perf stat ./test_perf.out </a:t>
            </a:r>
          </a:p>
          <a:p>
            <a:r>
              <a:rPr lang="zh-CN" altLang="en-US" sz="1600">
                <a:latin typeface="Times New Roman" panose="02020603050405020304" pitchFamily="18" charset="0"/>
                <a:cs typeface="Times New Roman" panose="02020603050405020304" pitchFamily="18" charset="0"/>
              </a:rPr>
              <a:t>Performance counter stats for './test_perf.out':</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            756.74 msec task-clock               #    0.993 CPUs utilized          </a:t>
            </a:r>
          </a:p>
          <a:p>
            <a:r>
              <a:rPr lang="zh-CN" altLang="en-US" sz="1600">
                <a:latin typeface="Times New Roman" panose="02020603050405020304" pitchFamily="18" charset="0"/>
                <a:cs typeface="Times New Roman" panose="02020603050405020304" pitchFamily="18" charset="0"/>
              </a:rPr>
              <a:t>                33      context-switches        #    0.044 K/sec                  </a:t>
            </a:r>
          </a:p>
          <a:p>
            <a:r>
              <a:rPr lang="zh-CN" altLang="en-US" sz="1600">
                <a:latin typeface="Times New Roman" panose="02020603050405020304" pitchFamily="18" charset="0"/>
                <a:cs typeface="Times New Roman" panose="02020603050405020304" pitchFamily="18" charset="0"/>
              </a:rPr>
              <a:t>                 1      cpu-migrations         #    0.001 K/sec                  </a:t>
            </a:r>
          </a:p>
          <a:p>
            <a:r>
              <a:rPr lang="zh-CN" altLang="en-US" sz="1600">
                <a:latin typeface="Times New Roman" panose="02020603050405020304" pitchFamily="18" charset="0"/>
                <a:cs typeface="Times New Roman" panose="02020603050405020304" pitchFamily="18" charset="0"/>
              </a:rPr>
              <a:t>                45      page-faults            #    0.059 K/sec                  </a:t>
            </a:r>
          </a:p>
          <a:p>
            <a:r>
              <a:rPr lang="zh-CN" altLang="en-US" sz="1600">
                <a:latin typeface="Times New Roman" panose="02020603050405020304" pitchFamily="18" charset="0"/>
                <a:cs typeface="Times New Roman" panose="02020603050405020304" pitchFamily="18" charset="0"/>
              </a:rPr>
              <a:t>     1,346,078,844      cycles                  #    1.779 GHz                    (49.24%)</a:t>
            </a:r>
          </a:p>
          <a:p>
            <a:r>
              <a:rPr lang="zh-CN" altLang="en-US" sz="1600">
                <a:latin typeface="Times New Roman" panose="02020603050405020304" pitchFamily="18" charset="0"/>
                <a:cs typeface="Times New Roman" panose="02020603050405020304" pitchFamily="18" charset="0"/>
              </a:rPr>
              <a:t>                 0      stalled-cycles-frontend                                     (49.73%)</a:t>
            </a:r>
          </a:p>
          <a:p>
            <a:r>
              <a:rPr lang="zh-CN" altLang="en-US" sz="1600">
                <a:latin typeface="Times New Roman" panose="02020603050405020304" pitchFamily="18" charset="0"/>
                <a:cs typeface="Times New Roman" panose="02020603050405020304" pitchFamily="18" charset="0"/>
              </a:rPr>
              <a:t>                 0      stalled-cycles-backend   #    0.00% backend cycles idle      (50.25%)</a:t>
            </a:r>
          </a:p>
          <a:p>
            <a:r>
              <a:rPr lang="zh-CN" altLang="en-US" sz="1600">
                <a:latin typeface="Times New Roman" panose="02020603050405020304" pitchFamily="18" charset="0"/>
                <a:cs typeface="Times New Roman" panose="02020603050405020304" pitchFamily="18" charset="0"/>
              </a:rPr>
              <a:t>                 0      instructions           #    0.00  insn per cycle           (50.76%)</a:t>
            </a:r>
          </a:p>
          <a:p>
            <a:r>
              <a:rPr lang="zh-CN" altLang="en-US" sz="1600">
                <a:latin typeface="Times New Roman" panose="02020603050405020304" pitchFamily="18" charset="0"/>
                <a:cs typeface="Times New Roman" panose="02020603050405020304" pitchFamily="18" charset="0"/>
              </a:rPr>
              <a:t>                 0      branches             #    0.000 K/sec                 (50.27%)</a:t>
            </a:r>
          </a:p>
          <a:p>
            <a:r>
              <a:rPr lang="zh-CN" altLang="en-US" sz="1600">
                <a:latin typeface="Times New Roman" panose="02020603050405020304" pitchFamily="18" charset="0"/>
                <a:cs typeface="Times New Roman" panose="02020603050405020304" pitchFamily="18" charset="0"/>
              </a:rPr>
              <a:t>                 0      branch-misses        #    0.00% of all branches          (49.75%)</a:t>
            </a:r>
          </a:p>
          <a:p>
            <a:r>
              <a:rPr lang="zh-CN" altLang="en-US" sz="1600">
                <a:latin typeface="Times New Roman" panose="02020603050405020304" pitchFamily="18" charset="0"/>
                <a:cs typeface="Times New Roman" panose="02020603050405020304" pitchFamily="18" charset="0"/>
              </a:rPr>
              <a:t>       0.761973407 seconds time elapsed</a:t>
            </a:r>
          </a:p>
          <a:p>
            <a:r>
              <a:rPr lang="zh-CN" altLang="en-US" sz="1600">
                <a:latin typeface="Times New Roman" panose="02020603050405020304" pitchFamily="18" charset="0"/>
                <a:cs typeface="Times New Roman" panose="02020603050405020304" pitchFamily="18" charset="0"/>
              </a:rPr>
              <a:t>       0.752836000 seconds user</a:t>
            </a:r>
          </a:p>
          <a:p>
            <a:r>
              <a:rPr lang="zh-CN" altLang="en-US" sz="1600">
                <a:latin typeface="Times New Roman" panose="02020603050405020304" pitchFamily="18" charset="0"/>
                <a:cs typeface="Times New Roman" panose="02020603050405020304" pitchFamily="18" charset="0"/>
              </a:rPr>
              <a:t>       0.004004000 seconds sys</a:t>
            </a:r>
          </a:p>
        </p:txBody>
      </p:sp>
      <p:sp>
        <p:nvSpPr>
          <p:cNvPr id="7" name="TextBox 2"/>
          <p:cNvSpPr txBox="1"/>
          <p:nvPr>
            <p:custDataLst>
              <p:tags r:id="rId1"/>
            </p:custDataLst>
          </p:nvPr>
        </p:nvSpPr>
        <p:spPr>
          <a:xfrm>
            <a:off x="483235" y="238125"/>
            <a:ext cx="311594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55346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3"/>
            </p:custDataLst>
          </p:nvPr>
        </p:nvSpPr>
        <p:spPr>
          <a:xfrm>
            <a:off x="355346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497205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29018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perf</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59485" y="1740535"/>
            <a:ext cx="10541000" cy="286131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Nvprof是NVIDIA开发的用于分析CUDA程序性能的工具。nvprof不但可以统计各个内核和CUDA函数的运行效率，还可以给出硬件计数器的值，比如某个计算单元上一共发出了多少指令，核心一共发射和执行了多少条指令等。</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使用nvprof非常简单，通常只需要在CUDA程序前面加上nvprof即可，即nvprof ./myprog。</a:t>
            </a:r>
          </a:p>
          <a:p>
            <a:pPr indent="508000" fontAlgn="auto">
              <a:lnSpc>
                <a:spcPct val="150000"/>
              </a:lnSpc>
              <a:extLst>
                <a:ext uri="{35155182-B16C-46BC-9424-99874614C6A1}">
                  <wpsdc:indentchars xmlns:wpsdc="http://www.wps.cn/officeDocument/2017/drawingmlCustomData" xmlns="" val="200" checksum="282533468"/>
                </a:ext>
              </a:extLst>
            </a:pPr>
            <a:endParaRPr lang="zh-CN" altLang="en-US" sz="2000" dirty="0">
              <a:solidFill>
                <a:prstClr val="black">
                  <a:lumMod val="75000"/>
                  <a:lumOff val="25000"/>
                </a:prstClr>
              </a:solidFill>
              <a:latin typeface="微软雅黑 Light" panose="020B0502040204020203" charset="-122"/>
              <a:ea typeface="微软雅黑 Light" panose="020B0502040204020203" charset="-122"/>
            </a:endParaRPr>
          </a:p>
        </p:txBody>
      </p:sp>
      <p:pic>
        <p:nvPicPr>
          <p:cNvPr id="15" name="图片 14"/>
          <p:cNvPicPr>
            <a:picLocks noChangeAspect="1"/>
          </p:cNvPicPr>
          <p:nvPr/>
        </p:nvPicPr>
        <p:blipFill>
          <a:blip r:embed="rId8"/>
          <a:stretch>
            <a:fillRect/>
          </a:stretch>
        </p:blipFill>
        <p:spPr>
          <a:xfrm>
            <a:off x="1090930" y="1341755"/>
            <a:ext cx="10010775" cy="4774565"/>
          </a:xfrm>
          <a:prstGeom prst="rect">
            <a:avLst/>
          </a:prstGeom>
        </p:spPr>
      </p:pic>
      <p:sp>
        <p:nvSpPr>
          <p:cNvPr id="16" name="TextBox 2"/>
          <p:cNvSpPr txBox="1"/>
          <p:nvPr>
            <p:custDataLst>
              <p:tags r:id="rId1"/>
            </p:custDataLst>
          </p:nvPr>
        </p:nvSpPr>
        <p:spPr>
          <a:xfrm>
            <a:off x="483235" y="238125"/>
            <a:ext cx="318262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7" name="TextBox 2"/>
          <p:cNvSpPr txBox="1"/>
          <p:nvPr>
            <p:custDataLst>
              <p:tags r:id="rId2"/>
            </p:custDataLst>
          </p:nvPr>
        </p:nvSpPr>
        <p:spPr>
          <a:xfrm>
            <a:off x="36201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剖析类</a:t>
            </a:r>
          </a:p>
        </p:txBody>
      </p:sp>
      <p:sp>
        <p:nvSpPr>
          <p:cNvPr id="18" name="燕尾形 17"/>
          <p:cNvSpPr/>
          <p:nvPr>
            <p:custDataLst>
              <p:tags r:id="rId3"/>
            </p:custDataLst>
          </p:nvPr>
        </p:nvSpPr>
        <p:spPr>
          <a:xfrm>
            <a:off x="36201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03872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5"/>
            </p:custDataLst>
          </p:nvPr>
        </p:nvSpPr>
        <p:spPr>
          <a:xfrm>
            <a:off x="535686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nvprof</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15"/>
          <p:cNvSpPr/>
          <p:nvPr/>
        </p:nvSpPr>
        <p:spPr bwMode="auto">
          <a:xfrm>
            <a:off x="4426585" y="1527810"/>
            <a:ext cx="1439545" cy="1771650"/>
          </a:xfrm>
          <a:custGeom>
            <a:avLst/>
            <a:gdLst>
              <a:gd name="T0" fmla="*/ 0 w 4668"/>
              <a:gd name="T1" fmla="*/ 1562 h 6244"/>
              <a:gd name="T2" fmla="*/ 1684 w 4668"/>
              <a:gd name="T3" fmla="*/ 1567 h 6244"/>
              <a:gd name="T4" fmla="*/ 1908 w 4668"/>
              <a:gd name="T5" fmla="*/ 1603 h 6244"/>
              <a:gd name="T6" fmla="*/ 2121 w 4668"/>
              <a:gd name="T7" fmla="*/ 1670 h 6244"/>
              <a:gd name="T8" fmla="*/ 2321 w 4668"/>
              <a:gd name="T9" fmla="*/ 1766 h 6244"/>
              <a:gd name="T10" fmla="*/ 2503 w 4668"/>
              <a:gd name="T11" fmla="*/ 1887 h 6244"/>
              <a:gd name="T12" fmla="*/ 2667 w 4668"/>
              <a:gd name="T13" fmla="*/ 2034 h 6244"/>
              <a:gd name="T14" fmla="*/ 2808 w 4668"/>
              <a:gd name="T15" fmla="*/ 2202 h 6244"/>
              <a:gd name="T16" fmla="*/ 2925 w 4668"/>
              <a:gd name="T17" fmla="*/ 2390 h 6244"/>
              <a:gd name="T18" fmla="*/ 3016 w 4668"/>
              <a:gd name="T19" fmla="*/ 2594 h 6244"/>
              <a:gd name="T20" fmla="*/ 3077 w 4668"/>
              <a:gd name="T21" fmla="*/ 2813 h 6244"/>
              <a:gd name="T22" fmla="*/ 3106 w 4668"/>
              <a:gd name="T23" fmla="*/ 3044 h 6244"/>
              <a:gd name="T24" fmla="*/ 3100 w 4668"/>
              <a:gd name="T25" fmla="*/ 3282 h 6244"/>
              <a:gd name="T26" fmla="*/ 3059 w 4668"/>
              <a:gd name="T27" fmla="*/ 3510 h 6244"/>
              <a:gd name="T28" fmla="*/ 2986 w 4668"/>
              <a:gd name="T29" fmla="*/ 3727 h 6244"/>
              <a:gd name="T30" fmla="*/ 2883 w 4668"/>
              <a:gd name="T31" fmla="*/ 3929 h 6244"/>
              <a:gd name="T32" fmla="*/ 2754 w 4668"/>
              <a:gd name="T33" fmla="*/ 4112 h 6244"/>
              <a:gd name="T34" fmla="*/ 2600 w 4668"/>
              <a:gd name="T35" fmla="*/ 4275 h 6244"/>
              <a:gd name="T36" fmla="*/ 2422 w 4668"/>
              <a:gd name="T37" fmla="*/ 4415 h 6244"/>
              <a:gd name="T38" fmla="*/ 2226 w 4668"/>
              <a:gd name="T39" fmla="*/ 4528 h 6244"/>
              <a:gd name="T40" fmla="*/ 2013 w 4668"/>
              <a:gd name="T41" fmla="*/ 4612 h 6244"/>
              <a:gd name="T42" fmla="*/ 1785 w 4668"/>
              <a:gd name="T43" fmla="*/ 4665 h 6244"/>
              <a:gd name="T44" fmla="*/ 1601 w 4668"/>
              <a:gd name="T45" fmla="*/ 4682 h 6244"/>
              <a:gd name="T46" fmla="*/ 1529 w 4668"/>
              <a:gd name="T47" fmla="*/ 4682 h 6244"/>
              <a:gd name="T48" fmla="*/ 1529 w 4668"/>
              <a:gd name="T49" fmla="*/ 6244 h 6244"/>
              <a:gd name="T50" fmla="*/ 1594 w 4668"/>
              <a:gd name="T51" fmla="*/ 6244 h 6244"/>
              <a:gd name="T52" fmla="*/ 1660 w 4668"/>
              <a:gd name="T53" fmla="*/ 6242 h 6244"/>
              <a:gd name="T54" fmla="*/ 1864 w 4668"/>
              <a:gd name="T55" fmla="*/ 6228 h 6244"/>
              <a:gd name="T56" fmla="*/ 2330 w 4668"/>
              <a:gd name="T57" fmla="*/ 6145 h 6244"/>
              <a:gd name="T58" fmla="*/ 2766 w 4668"/>
              <a:gd name="T59" fmla="*/ 5997 h 6244"/>
              <a:gd name="T60" fmla="*/ 3171 w 4668"/>
              <a:gd name="T61" fmla="*/ 5789 h 6244"/>
              <a:gd name="T62" fmla="*/ 3538 w 4668"/>
              <a:gd name="T63" fmla="*/ 5526 h 6244"/>
              <a:gd name="T64" fmla="*/ 3862 w 4668"/>
              <a:gd name="T65" fmla="*/ 5216 h 6244"/>
              <a:gd name="T66" fmla="*/ 4138 w 4668"/>
              <a:gd name="T67" fmla="*/ 4862 h 6244"/>
              <a:gd name="T68" fmla="*/ 4363 w 4668"/>
              <a:gd name="T69" fmla="*/ 4470 h 6244"/>
              <a:gd name="T70" fmla="*/ 4529 w 4668"/>
              <a:gd name="T71" fmla="*/ 4046 h 6244"/>
              <a:gd name="T72" fmla="*/ 4633 w 4668"/>
              <a:gd name="T73" fmla="*/ 3596 h 6244"/>
              <a:gd name="T74" fmla="*/ 4668 w 4668"/>
              <a:gd name="T75" fmla="*/ 3125 h 6244"/>
              <a:gd name="T76" fmla="*/ 4634 w 4668"/>
              <a:gd name="T77" fmla="*/ 2655 h 6244"/>
              <a:gd name="T78" fmla="*/ 4533 w 4668"/>
              <a:gd name="T79" fmla="*/ 2210 h 6244"/>
              <a:gd name="T80" fmla="*/ 4373 w 4668"/>
              <a:gd name="T81" fmla="*/ 1794 h 6244"/>
              <a:gd name="T82" fmla="*/ 4156 w 4668"/>
              <a:gd name="T83" fmla="*/ 1408 h 6244"/>
              <a:gd name="T84" fmla="*/ 3891 w 4668"/>
              <a:gd name="T85" fmla="*/ 1059 h 6244"/>
              <a:gd name="T86" fmla="*/ 3579 w 4668"/>
              <a:gd name="T87" fmla="*/ 752 h 6244"/>
              <a:gd name="T88" fmla="*/ 3228 w 4668"/>
              <a:gd name="T89" fmla="*/ 491 h 6244"/>
              <a:gd name="T90" fmla="*/ 2843 w 4668"/>
              <a:gd name="T91" fmla="*/ 281 h 6244"/>
              <a:gd name="T92" fmla="*/ 2428 w 4668"/>
              <a:gd name="T93" fmla="*/ 126 h 6244"/>
              <a:gd name="T94" fmla="*/ 1988 w 4668"/>
              <a:gd name="T95" fmla="*/ 30 h 6244"/>
              <a:gd name="T96" fmla="*/ 1529 w 4668"/>
              <a:gd name="T97" fmla="*/ 0 h 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68" h="6244">
                <a:moveTo>
                  <a:pt x="1529" y="0"/>
                </a:moveTo>
                <a:lnTo>
                  <a:pt x="0" y="0"/>
                </a:lnTo>
                <a:lnTo>
                  <a:pt x="0" y="1562"/>
                </a:lnTo>
                <a:lnTo>
                  <a:pt x="1529" y="1562"/>
                </a:lnTo>
                <a:lnTo>
                  <a:pt x="1607" y="1562"/>
                </a:lnTo>
                <a:lnTo>
                  <a:pt x="1684" y="1567"/>
                </a:lnTo>
                <a:lnTo>
                  <a:pt x="1760" y="1575"/>
                </a:lnTo>
                <a:lnTo>
                  <a:pt x="1834" y="1587"/>
                </a:lnTo>
                <a:lnTo>
                  <a:pt x="1908" y="1603"/>
                </a:lnTo>
                <a:lnTo>
                  <a:pt x="1980" y="1622"/>
                </a:lnTo>
                <a:lnTo>
                  <a:pt x="2052" y="1644"/>
                </a:lnTo>
                <a:lnTo>
                  <a:pt x="2121" y="1670"/>
                </a:lnTo>
                <a:lnTo>
                  <a:pt x="2189" y="1699"/>
                </a:lnTo>
                <a:lnTo>
                  <a:pt x="2256" y="1731"/>
                </a:lnTo>
                <a:lnTo>
                  <a:pt x="2321" y="1766"/>
                </a:lnTo>
                <a:lnTo>
                  <a:pt x="2383" y="1804"/>
                </a:lnTo>
                <a:lnTo>
                  <a:pt x="2445" y="1844"/>
                </a:lnTo>
                <a:lnTo>
                  <a:pt x="2503" y="1887"/>
                </a:lnTo>
                <a:lnTo>
                  <a:pt x="2560" y="1934"/>
                </a:lnTo>
                <a:lnTo>
                  <a:pt x="2614" y="1983"/>
                </a:lnTo>
                <a:lnTo>
                  <a:pt x="2667" y="2034"/>
                </a:lnTo>
                <a:lnTo>
                  <a:pt x="2716" y="2088"/>
                </a:lnTo>
                <a:lnTo>
                  <a:pt x="2764" y="2144"/>
                </a:lnTo>
                <a:lnTo>
                  <a:pt x="2808" y="2202"/>
                </a:lnTo>
                <a:lnTo>
                  <a:pt x="2850" y="2263"/>
                </a:lnTo>
                <a:lnTo>
                  <a:pt x="2890" y="2325"/>
                </a:lnTo>
                <a:lnTo>
                  <a:pt x="2925" y="2390"/>
                </a:lnTo>
                <a:lnTo>
                  <a:pt x="2959" y="2456"/>
                </a:lnTo>
                <a:lnTo>
                  <a:pt x="2989" y="2524"/>
                </a:lnTo>
                <a:lnTo>
                  <a:pt x="3016" y="2594"/>
                </a:lnTo>
                <a:lnTo>
                  <a:pt x="3039" y="2664"/>
                </a:lnTo>
                <a:lnTo>
                  <a:pt x="3061" y="2738"/>
                </a:lnTo>
                <a:lnTo>
                  <a:pt x="3077" y="2813"/>
                </a:lnTo>
                <a:lnTo>
                  <a:pt x="3091" y="2888"/>
                </a:lnTo>
                <a:lnTo>
                  <a:pt x="3100" y="2966"/>
                </a:lnTo>
                <a:lnTo>
                  <a:pt x="3106" y="3044"/>
                </a:lnTo>
                <a:lnTo>
                  <a:pt x="3107" y="3124"/>
                </a:lnTo>
                <a:lnTo>
                  <a:pt x="3106" y="3203"/>
                </a:lnTo>
                <a:lnTo>
                  <a:pt x="3100" y="3282"/>
                </a:lnTo>
                <a:lnTo>
                  <a:pt x="3090" y="3360"/>
                </a:lnTo>
                <a:lnTo>
                  <a:pt x="3076" y="3436"/>
                </a:lnTo>
                <a:lnTo>
                  <a:pt x="3059" y="3510"/>
                </a:lnTo>
                <a:lnTo>
                  <a:pt x="3038" y="3584"/>
                </a:lnTo>
                <a:lnTo>
                  <a:pt x="3014" y="3657"/>
                </a:lnTo>
                <a:lnTo>
                  <a:pt x="2986" y="3727"/>
                </a:lnTo>
                <a:lnTo>
                  <a:pt x="2955" y="3796"/>
                </a:lnTo>
                <a:lnTo>
                  <a:pt x="2921" y="3863"/>
                </a:lnTo>
                <a:lnTo>
                  <a:pt x="2883" y="3929"/>
                </a:lnTo>
                <a:lnTo>
                  <a:pt x="2843" y="3992"/>
                </a:lnTo>
                <a:lnTo>
                  <a:pt x="2799" y="4053"/>
                </a:lnTo>
                <a:lnTo>
                  <a:pt x="2754" y="4112"/>
                </a:lnTo>
                <a:lnTo>
                  <a:pt x="2705" y="4169"/>
                </a:lnTo>
                <a:lnTo>
                  <a:pt x="2653" y="4224"/>
                </a:lnTo>
                <a:lnTo>
                  <a:pt x="2600" y="4275"/>
                </a:lnTo>
                <a:lnTo>
                  <a:pt x="2543" y="4324"/>
                </a:lnTo>
                <a:lnTo>
                  <a:pt x="2484" y="4371"/>
                </a:lnTo>
                <a:lnTo>
                  <a:pt x="2422" y="4415"/>
                </a:lnTo>
                <a:lnTo>
                  <a:pt x="2359" y="4456"/>
                </a:lnTo>
                <a:lnTo>
                  <a:pt x="2294" y="4494"/>
                </a:lnTo>
                <a:lnTo>
                  <a:pt x="2226" y="4528"/>
                </a:lnTo>
                <a:lnTo>
                  <a:pt x="2157" y="4560"/>
                </a:lnTo>
                <a:lnTo>
                  <a:pt x="2085" y="4588"/>
                </a:lnTo>
                <a:lnTo>
                  <a:pt x="2013" y="4612"/>
                </a:lnTo>
                <a:lnTo>
                  <a:pt x="1938" y="4633"/>
                </a:lnTo>
                <a:lnTo>
                  <a:pt x="1862" y="4651"/>
                </a:lnTo>
                <a:lnTo>
                  <a:pt x="1785" y="4665"/>
                </a:lnTo>
                <a:lnTo>
                  <a:pt x="1706" y="4675"/>
                </a:lnTo>
                <a:lnTo>
                  <a:pt x="1626" y="4681"/>
                </a:lnTo>
                <a:lnTo>
                  <a:pt x="1601" y="4682"/>
                </a:lnTo>
                <a:lnTo>
                  <a:pt x="1577" y="4682"/>
                </a:lnTo>
                <a:lnTo>
                  <a:pt x="1553" y="4682"/>
                </a:lnTo>
                <a:lnTo>
                  <a:pt x="1529" y="4682"/>
                </a:lnTo>
                <a:lnTo>
                  <a:pt x="0" y="4682"/>
                </a:lnTo>
                <a:lnTo>
                  <a:pt x="0" y="6244"/>
                </a:lnTo>
                <a:lnTo>
                  <a:pt x="1529" y="6244"/>
                </a:lnTo>
                <a:lnTo>
                  <a:pt x="1551" y="6244"/>
                </a:lnTo>
                <a:lnTo>
                  <a:pt x="1572" y="6244"/>
                </a:lnTo>
                <a:lnTo>
                  <a:pt x="1594" y="6244"/>
                </a:lnTo>
                <a:lnTo>
                  <a:pt x="1617" y="6243"/>
                </a:lnTo>
                <a:lnTo>
                  <a:pt x="1638" y="6243"/>
                </a:lnTo>
                <a:lnTo>
                  <a:pt x="1660" y="6242"/>
                </a:lnTo>
                <a:lnTo>
                  <a:pt x="1683" y="6241"/>
                </a:lnTo>
                <a:lnTo>
                  <a:pt x="1704" y="6241"/>
                </a:lnTo>
                <a:lnTo>
                  <a:pt x="1864" y="6228"/>
                </a:lnTo>
                <a:lnTo>
                  <a:pt x="2022" y="6208"/>
                </a:lnTo>
                <a:lnTo>
                  <a:pt x="2177" y="6180"/>
                </a:lnTo>
                <a:lnTo>
                  <a:pt x="2330" y="6145"/>
                </a:lnTo>
                <a:lnTo>
                  <a:pt x="2478" y="6102"/>
                </a:lnTo>
                <a:lnTo>
                  <a:pt x="2624" y="6053"/>
                </a:lnTo>
                <a:lnTo>
                  <a:pt x="2766" y="5997"/>
                </a:lnTo>
                <a:lnTo>
                  <a:pt x="2905" y="5934"/>
                </a:lnTo>
                <a:lnTo>
                  <a:pt x="3040" y="5864"/>
                </a:lnTo>
                <a:lnTo>
                  <a:pt x="3171" y="5789"/>
                </a:lnTo>
                <a:lnTo>
                  <a:pt x="3297" y="5707"/>
                </a:lnTo>
                <a:lnTo>
                  <a:pt x="3420" y="5620"/>
                </a:lnTo>
                <a:lnTo>
                  <a:pt x="3538" y="5526"/>
                </a:lnTo>
                <a:lnTo>
                  <a:pt x="3651" y="5428"/>
                </a:lnTo>
                <a:lnTo>
                  <a:pt x="3759" y="5324"/>
                </a:lnTo>
                <a:lnTo>
                  <a:pt x="3862" y="5216"/>
                </a:lnTo>
                <a:lnTo>
                  <a:pt x="3960" y="5102"/>
                </a:lnTo>
                <a:lnTo>
                  <a:pt x="4052" y="4984"/>
                </a:lnTo>
                <a:lnTo>
                  <a:pt x="4138" y="4862"/>
                </a:lnTo>
                <a:lnTo>
                  <a:pt x="4220" y="4735"/>
                </a:lnTo>
                <a:lnTo>
                  <a:pt x="4295" y="4604"/>
                </a:lnTo>
                <a:lnTo>
                  <a:pt x="4363" y="4470"/>
                </a:lnTo>
                <a:lnTo>
                  <a:pt x="4425" y="4332"/>
                </a:lnTo>
                <a:lnTo>
                  <a:pt x="4480" y="4191"/>
                </a:lnTo>
                <a:lnTo>
                  <a:pt x="4529" y="4046"/>
                </a:lnTo>
                <a:lnTo>
                  <a:pt x="4570" y="3899"/>
                </a:lnTo>
                <a:lnTo>
                  <a:pt x="4605" y="3749"/>
                </a:lnTo>
                <a:lnTo>
                  <a:pt x="4633" y="3596"/>
                </a:lnTo>
                <a:lnTo>
                  <a:pt x="4652" y="3441"/>
                </a:lnTo>
                <a:lnTo>
                  <a:pt x="4664" y="3285"/>
                </a:lnTo>
                <a:lnTo>
                  <a:pt x="4668" y="3125"/>
                </a:lnTo>
                <a:lnTo>
                  <a:pt x="4664" y="2965"/>
                </a:lnTo>
                <a:lnTo>
                  <a:pt x="4653" y="2809"/>
                </a:lnTo>
                <a:lnTo>
                  <a:pt x="4634" y="2655"/>
                </a:lnTo>
                <a:lnTo>
                  <a:pt x="4607" y="2505"/>
                </a:lnTo>
                <a:lnTo>
                  <a:pt x="4573" y="2356"/>
                </a:lnTo>
                <a:lnTo>
                  <a:pt x="4533" y="2210"/>
                </a:lnTo>
                <a:lnTo>
                  <a:pt x="4485" y="2068"/>
                </a:lnTo>
                <a:lnTo>
                  <a:pt x="4432" y="1929"/>
                </a:lnTo>
                <a:lnTo>
                  <a:pt x="4373" y="1794"/>
                </a:lnTo>
                <a:lnTo>
                  <a:pt x="4306" y="1661"/>
                </a:lnTo>
                <a:lnTo>
                  <a:pt x="4234" y="1533"/>
                </a:lnTo>
                <a:lnTo>
                  <a:pt x="4156" y="1408"/>
                </a:lnTo>
                <a:lnTo>
                  <a:pt x="4072" y="1288"/>
                </a:lnTo>
                <a:lnTo>
                  <a:pt x="3984" y="1171"/>
                </a:lnTo>
                <a:lnTo>
                  <a:pt x="3891" y="1059"/>
                </a:lnTo>
                <a:lnTo>
                  <a:pt x="3791" y="952"/>
                </a:lnTo>
                <a:lnTo>
                  <a:pt x="3688" y="849"/>
                </a:lnTo>
                <a:lnTo>
                  <a:pt x="3579" y="752"/>
                </a:lnTo>
                <a:lnTo>
                  <a:pt x="3467" y="660"/>
                </a:lnTo>
                <a:lnTo>
                  <a:pt x="3349" y="573"/>
                </a:lnTo>
                <a:lnTo>
                  <a:pt x="3228" y="491"/>
                </a:lnTo>
                <a:lnTo>
                  <a:pt x="3103" y="415"/>
                </a:lnTo>
                <a:lnTo>
                  <a:pt x="2975" y="345"/>
                </a:lnTo>
                <a:lnTo>
                  <a:pt x="2843" y="281"/>
                </a:lnTo>
                <a:lnTo>
                  <a:pt x="2707" y="223"/>
                </a:lnTo>
                <a:lnTo>
                  <a:pt x="2568" y="171"/>
                </a:lnTo>
                <a:lnTo>
                  <a:pt x="2428" y="126"/>
                </a:lnTo>
                <a:lnTo>
                  <a:pt x="2283" y="87"/>
                </a:lnTo>
                <a:lnTo>
                  <a:pt x="2137" y="56"/>
                </a:lnTo>
                <a:lnTo>
                  <a:pt x="1988" y="30"/>
                </a:lnTo>
                <a:lnTo>
                  <a:pt x="1837" y="13"/>
                </a:lnTo>
                <a:lnTo>
                  <a:pt x="1684" y="2"/>
                </a:lnTo>
                <a:lnTo>
                  <a:pt x="1529" y="0"/>
                </a:lnTo>
                <a:close/>
              </a:path>
            </a:pathLst>
          </a:custGeom>
          <a:solidFill>
            <a:srgbClr val="0066CC"/>
          </a:solidFill>
          <a:ln>
            <a:noFill/>
          </a:ln>
        </p:spPr>
        <p:txBody>
          <a:bodyPr vert="horz" wrap="square" lIns="109728" tIns="54864" rIns="109728" bIns="54864" numCol="1" anchor="t" anchorCtr="0" compatLnSpc="1"/>
          <a:lstStyle/>
          <a:p>
            <a:pPr defTabSz="1097280">
              <a:defRPr/>
            </a:pPr>
            <a:endParaRPr lang="zh-CN" altLang="en-US" sz="1600" kern="0">
              <a:solidFill>
                <a:sysClr val="windowText" lastClr="000000"/>
              </a:solidFill>
              <a:effectLst>
                <a:outerShdw blurRad="50800" dist="38100" dir="2700000" algn="tl" rotWithShape="0">
                  <a:prstClr val="black">
                    <a:alpha val="40000"/>
                  </a:prstClr>
                </a:outerShdw>
              </a:effectLst>
              <a:latin typeface="Calibri" panose="020F0502020204030204"/>
              <a:ea typeface="宋体" panose="02010600030101010101" pitchFamily="2" charset="-122"/>
            </a:endParaRPr>
          </a:p>
        </p:txBody>
      </p:sp>
      <p:sp>
        <p:nvSpPr>
          <p:cNvPr id="7" name="Freeform 15"/>
          <p:cNvSpPr/>
          <p:nvPr/>
        </p:nvSpPr>
        <p:spPr bwMode="auto">
          <a:xfrm>
            <a:off x="4426585" y="4149090"/>
            <a:ext cx="1439545" cy="1771650"/>
          </a:xfrm>
          <a:custGeom>
            <a:avLst/>
            <a:gdLst>
              <a:gd name="T0" fmla="*/ 0 w 4668"/>
              <a:gd name="T1" fmla="*/ 1562 h 6244"/>
              <a:gd name="T2" fmla="*/ 1684 w 4668"/>
              <a:gd name="T3" fmla="*/ 1567 h 6244"/>
              <a:gd name="T4" fmla="*/ 1908 w 4668"/>
              <a:gd name="T5" fmla="*/ 1603 h 6244"/>
              <a:gd name="T6" fmla="*/ 2121 w 4668"/>
              <a:gd name="T7" fmla="*/ 1670 h 6244"/>
              <a:gd name="T8" fmla="*/ 2321 w 4668"/>
              <a:gd name="T9" fmla="*/ 1766 h 6244"/>
              <a:gd name="T10" fmla="*/ 2503 w 4668"/>
              <a:gd name="T11" fmla="*/ 1887 h 6244"/>
              <a:gd name="T12" fmla="*/ 2667 w 4668"/>
              <a:gd name="T13" fmla="*/ 2034 h 6244"/>
              <a:gd name="T14" fmla="*/ 2808 w 4668"/>
              <a:gd name="T15" fmla="*/ 2202 h 6244"/>
              <a:gd name="T16" fmla="*/ 2925 w 4668"/>
              <a:gd name="T17" fmla="*/ 2390 h 6244"/>
              <a:gd name="T18" fmla="*/ 3016 w 4668"/>
              <a:gd name="T19" fmla="*/ 2594 h 6244"/>
              <a:gd name="T20" fmla="*/ 3077 w 4668"/>
              <a:gd name="T21" fmla="*/ 2813 h 6244"/>
              <a:gd name="T22" fmla="*/ 3106 w 4668"/>
              <a:gd name="T23" fmla="*/ 3044 h 6244"/>
              <a:gd name="T24" fmla="*/ 3100 w 4668"/>
              <a:gd name="T25" fmla="*/ 3282 h 6244"/>
              <a:gd name="T26" fmla="*/ 3059 w 4668"/>
              <a:gd name="T27" fmla="*/ 3510 h 6244"/>
              <a:gd name="T28" fmla="*/ 2986 w 4668"/>
              <a:gd name="T29" fmla="*/ 3727 h 6244"/>
              <a:gd name="T30" fmla="*/ 2883 w 4668"/>
              <a:gd name="T31" fmla="*/ 3929 h 6244"/>
              <a:gd name="T32" fmla="*/ 2754 w 4668"/>
              <a:gd name="T33" fmla="*/ 4112 h 6244"/>
              <a:gd name="T34" fmla="*/ 2600 w 4668"/>
              <a:gd name="T35" fmla="*/ 4275 h 6244"/>
              <a:gd name="T36" fmla="*/ 2422 w 4668"/>
              <a:gd name="T37" fmla="*/ 4415 h 6244"/>
              <a:gd name="T38" fmla="*/ 2226 w 4668"/>
              <a:gd name="T39" fmla="*/ 4528 h 6244"/>
              <a:gd name="T40" fmla="*/ 2013 w 4668"/>
              <a:gd name="T41" fmla="*/ 4612 h 6244"/>
              <a:gd name="T42" fmla="*/ 1785 w 4668"/>
              <a:gd name="T43" fmla="*/ 4665 h 6244"/>
              <a:gd name="T44" fmla="*/ 1601 w 4668"/>
              <a:gd name="T45" fmla="*/ 4682 h 6244"/>
              <a:gd name="T46" fmla="*/ 1529 w 4668"/>
              <a:gd name="T47" fmla="*/ 4682 h 6244"/>
              <a:gd name="T48" fmla="*/ 1529 w 4668"/>
              <a:gd name="T49" fmla="*/ 6244 h 6244"/>
              <a:gd name="T50" fmla="*/ 1594 w 4668"/>
              <a:gd name="T51" fmla="*/ 6244 h 6244"/>
              <a:gd name="T52" fmla="*/ 1660 w 4668"/>
              <a:gd name="T53" fmla="*/ 6242 h 6244"/>
              <a:gd name="T54" fmla="*/ 1864 w 4668"/>
              <a:gd name="T55" fmla="*/ 6228 h 6244"/>
              <a:gd name="T56" fmla="*/ 2330 w 4668"/>
              <a:gd name="T57" fmla="*/ 6145 h 6244"/>
              <a:gd name="T58" fmla="*/ 2766 w 4668"/>
              <a:gd name="T59" fmla="*/ 5997 h 6244"/>
              <a:gd name="T60" fmla="*/ 3171 w 4668"/>
              <a:gd name="T61" fmla="*/ 5789 h 6244"/>
              <a:gd name="T62" fmla="*/ 3538 w 4668"/>
              <a:gd name="T63" fmla="*/ 5526 h 6244"/>
              <a:gd name="T64" fmla="*/ 3862 w 4668"/>
              <a:gd name="T65" fmla="*/ 5216 h 6244"/>
              <a:gd name="T66" fmla="*/ 4138 w 4668"/>
              <a:gd name="T67" fmla="*/ 4862 h 6244"/>
              <a:gd name="T68" fmla="*/ 4363 w 4668"/>
              <a:gd name="T69" fmla="*/ 4470 h 6244"/>
              <a:gd name="T70" fmla="*/ 4529 w 4668"/>
              <a:gd name="T71" fmla="*/ 4046 h 6244"/>
              <a:gd name="T72" fmla="*/ 4633 w 4668"/>
              <a:gd name="T73" fmla="*/ 3596 h 6244"/>
              <a:gd name="T74" fmla="*/ 4668 w 4668"/>
              <a:gd name="T75" fmla="*/ 3125 h 6244"/>
              <a:gd name="T76" fmla="*/ 4634 w 4668"/>
              <a:gd name="T77" fmla="*/ 2655 h 6244"/>
              <a:gd name="T78" fmla="*/ 4533 w 4668"/>
              <a:gd name="T79" fmla="*/ 2210 h 6244"/>
              <a:gd name="T80" fmla="*/ 4373 w 4668"/>
              <a:gd name="T81" fmla="*/ 1794 h 6244"/>
              <a:gd name="T82" fmla="*/ 4156 w 4668"/>
              <a:gd name="T83" fmla="*/ 1408 h 6244"/>
              <a:gd name="T84" fmla="*/ 3891 w 4668"/>
              <a:gd name="T85" fmla="*/ 1059 h 6244"/>
              <a:gd name="T86" fmla="*/ 3579 w 4668"/>
              <a:gd name="T87" fmla="*/ 752 h 6244"/>
              <a:gd name="T88" fmla="*/ 3228 w 4668"/>
              <a:gd name="T89" fmla="*/ 491 h 6244"/>
              <a:gd name="T90" fmla="*/ 2843 w 4668"/>
              <a:gd name="T91" fmla="*/ 281 h 6244"/>
              <a:gd name="T92" fmla="*/ 2428 w 4668"/>
              <a:gd name="T93" fmla="*/ 126 h 6244"/>
              <a:gd name="T94" fmla="*/ 1988 w 4668"/>
              <a:gd name="T95" fmla="*/ 30 h 6244"/>
              <a:gd name="T96" fmla="*/ 1529 w 4668"/>
              <a:gd name="T97" fmla="*/ 0 h 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68" h="6244">
                <a:moveTo>
                  <a:pt x="1529" y="0"/>
                </a:moveTo>
                <a:lnTo>
                  <a:pt x="0" y="0"/>
                </a:lnTo>
                <a:lnTo>
                  <a:pt x="0" y="1562"/>
                </a:lnTo>
                <a:lnTo>
                  <a:pt x="1529" y="1562"/>
                </a:lnTo>
                <a:lnTo>
                  <a:pt x="1607" y="1562"/>
                </a:lnTo>
                <a:lnTo>
                  <a:pt x="1684" y="1567"/>
                </a:lnTo>
                <a:lnTo>
                  <a:pt x="1760" y="1575"/>
                </a:lnTo>
                <a:lnTo>
                  <a:pt x="1834" y="1587"/>
                </a:lnTo>
                <a:lnTo>
                  <a:pt x="1908" y="1603"/>
                </a:lnTo>
                <a:lnTo>
                  <a:pt x="1980" y="1622"/>
                </a:lnTo>
                <a:lnTo>
                  <a:pt x="2052" y="1644"/>
                </a:lnTo>
                <a:lnTo>
                  <a:pt x="2121" y="1670"/>
                </a:lnTo>
                <a:lnTo>
                  <a:pt x="2189" y="1699"/>
                </a:lnTo>
                <a:lnTo>
                  <a:pt x="2256" y="1731"/>
                </a:lnTo>
                <a:lnTo>
                  <a:pt x="2321" y="1766"/>
                </a:lnTo>
                <a:lnTo>
                  <a:pt x="2383" y="1804"/>
                </a:lnTo>
                <a:lnTo>
                  <a:pt x="2445" y="1844"/>
                </a:lnTo>
                <a:lnTo>
                  <a:pt x="2503" y="1887"/>
                </a:lnTo>
                <a:lnTo>
                  <a:pt x="2560" y="1934"/>
                </a:lnTo>
                <a:lnTo>
                  <a:pt x="2614" y="1983"/>
                </a:lnTo>
                <a:lnTo>
                  <a:pt x="2667" y="2034"/>
                </a:lnTo>
                <a:lnTo>
                  <a:pt x="2716" y="2088"/>
                </a:lnTo>
                <a:lnTo>
                  <a:pt x="2764" y="2144"/>
                </a:lnTo>
                <a:lnTo>
                  <a:pt x="2808" y="2202"/>
                </a:lnTo>
                <a:lnTo>
                  <a:pt x="2850" y="2263"/>
                </a:lnTo>
                <a:lnTo>
                  <a:pt x="2890" y="2325"/>
                </a:lnTo>
                <a:lnTo>
                  <a:pt x="2925" y="2390"/>
                </a:lnTo>
                <a:lnTo>
                  <a:pt x="2959" y="2456"/>
                </a:lnTo>
                <a:lnTo>
                  <a:pt x="2989" y="2524"/>
                </a:lnTo>
                <a:lnTo>
                  <a:pt x="3016" y="2594"/>
                </a:lnTo>
                <a:lnTo>
                  <a:pt x="3039" y="2664"/>
                </a:lnTo>
                <a:lnTo>
                  <a:pt x="3061" y="2738"/>
                </a:lnTo>
                <a:lnTo>
                  <a:pt x="3077" y="2813"/>
                </a:lnTo>
                <a:lnTo>
                  <a:pt x="3091" y="2888"/>
                </a:lnTo>
                <a:lnTo>
                  <a:pt x="3100" y="2966"/>
                </a:lnTo>
                <a:lnTo>
                  <a:pt x="3106" y="3044"/>
                </a:lnTo>
                <a:lnTo>
                  <a:pt x="3107" y="3124"/>
                </a:lnTo>
                <a:lnTo>
                  <a:pt x="3106" y="3203"/>
                </a:lnTo>
                <a:lnTo>
                  <a:pt x="3100" y="3282"/>
                </a:lnTo>
                <a:lnTo>
                  <a:pt x="3090" y="3360"/>
                </a:lnTo>
                <a:lnTo>
                  <a:pt x="3076" y="3436"/>
                </a:lnTo>
                <a:lnTo>
                  <a:pt x="3059" y="3510"/>
                </a:lnTo>
                <a:lnTo>
                  <a:pt x="3038" y="3584"/>
                </a:lnTo>
                <a:lnTo>
                  <a:pt x="3014" y="3657"/>
                </a:lnTo>
                <a:lnTo>
                  <a:pt x="2986" y="3727"/>
                </a:lnTo>
                <a:lnTo>
                  <a:pt x="2955" y="3796"/>
                </a:lnTo>
                <a:lnTo>
                  <a:pt x="2921" y="3863"/>
                </a:lnTo>
                <a:lnTo>
                  <a:pt x="2883" y="3929"/>
                </a:lnTo>
                <a:lnTo>
                  <a:pt x="2843" y="3992"/>
                </a:lnTo>
                <a:lnTo>
                  <a:pt x="2799" y="4053"/>
                </a:lnTo>
                <a:lnTo>
                  <a:pt x="2754" y="4112"/>
                </a:lnTo>
                <a:lnTo>
                  <a:pt x="2705" y="4169"/>
                </a:lnTo>
                <a:lnTo>
                  <a:pt x="2653" y="4224"/>
                </a:lnTo>
                <a:lnTo>
                  <a:pt x="2600" y="4275"/>
                </a:lnTo>
                <a:lnTo>
                  <a:pt x="2543" y="4324"/>
                </a:lnTo>
                <a:lnTo>
                  <a:pt x="2484" y="4371"/>
                </a:lnTo>
                <a:lnTo>
                  <a:pt x="2422" y="4415"/>
                </a:lnTo>
                <a:lnTo>
                  <a:pt x="2359" y="4456"/>
                </a:lnTo>
                <a:lnTo>
                  <a:pt x="2294" y="4494"/>
                </a:lnTo>
                <a:lnTo>
                  <a:pt x="2226" y="4528"/>
                </a:lnTo>
                <a:lnTo>
                  <a:pt x="2157" y="4560"/>
                </a:lnTo>
                <a:lnTo>
                  <a:pt x="2085" y="4588"/>
                </a:lnTo>
                <a:lnTo>
                  <a:pt x="2013" y="4612"/>
                </a:lnTo>
                <a:lnTo>
                  <a:pt x="1938" y="4633"/>
                </a:lnTo>
                <a:lnTo>
                  <a:pt x="1862" y="4651"/>
                </a:lnTo>
                <a:lnTo>
                  <a:pt x="1785" y="4665"/>
                </a:lnTo>
                <a:lnTo>
                  <a:pt x="1706" y="4675"/>
                </a:lnTo>
                <a:lnTo>
                  <a:pt x="1626" y="4681"/>
                </a:lnTo>
                <a:lnTo>
                  <a:pt x="1601" y="4682"/>
                </a:lnTo>
                <a:lnTo>
                  <a:pt x="1577" y="4682"/>
                </a:lnTo>
                <a:lnTo>
                  <a:pt x="1553" y="4682"/>
                </a:lnTo>
                <a:lnTo>
                  <a:pt x="1529" y="4682"/>
                </a:lnTo>
                <a:lnTo>
                  <a:pt x="0" y="4682"/>
                </a:lnTo>
                <a:lnTo>
                  <a:pt x="0" y="6244"/>
                </a:lnTo>
                <a:lnTo>
                  <a:pt x="1529" y="6244"/>
                </a:lnTo>
                <a:lnTo>
                  <a:pt x="1551" y="6244"/>
                </a:lnTo>
                <a:lnTo>
                  <a:pt x="1572" y="6244"/>
                </a:lnTo>
                <a:lnTo>
                  <a:pt x="1594" y="6244"/>
                </a:lnTo>
                <a:lnTo>
                  <a:pt x="1617" y="6243"/>
                </a:lnTo>
                <a:lnTo>
                  <a:pt x="1638" y="6243"/>
                </a:lnTo>
                <a:lnTo>
                  <a:pt x="1660" y="6242"/>
                </a:lnTo>
                <a:lnTo>
                  <a:pt x="1683" y="6241"/>
                </a:lnTo>
                <a:lnTo>
                  <a:pt x="1704" y="6241"/>
                </a:lnTo>
                <a:lnTo>
                  <a:pt x="1864" y="6228"/>
                </a:lnTo>
                <a:lnTo>
                  <a:pt x="2022" y="6208"/>
                </a:lnTo>
                <a:lnTo>
                  <a:pt x="2177" y="6180"/>
                </a:lnTo>
                <a:lnTo>
                  <a:pt x="2330" y="6145"/>
                </a:lnTo>
                <a:lnTo>
                  <a:pt x="2478" y="6102"/>
                </a:lnTo>
                <a:lnTo>
                  <a:pt x="2624" y="6053"/>
                </a:lnTo>
                <a:lnTo>
                  <a:pt x="2766" y="5997"/>
                </a:lnTo>
                <a:lnTo>
                  <a:pt x="2905" y="5934"/>
                </a:lnTo>
                <a:lnTo>
                  <a:pt x="3040" y="5864"/>
                </a:lnTo>
                <a:lnTo>
                  <a:pt x="3171" y="5789"/>
                </a:lnTo>
                <a:lnTo>
                  <a:pt x="3297" y="5707"/>
                </a:lnTo>
                <a:lnTo>
                  <a:pt x="3420" y="5620"/>
                </a:lnTo>
                <a:lnTo>
                  <a:pt x="3538" y="5526"/>
                </a:lnTo>
                <a:lnTo>
                  <a:pt x="3651" y="5428"/>
                </a:lnTo>
                <a:lnTo>
                  <a:pt x="3759" y="5324"/>
                </a:lnTo>
                <a:lnTo>
                  <a:pt x="3862" y="5216"/>
                </a:lnTo>
                <a:lnTo>
                  <a:pt x="3960" y="5102"/>
                </a:lnTo>
                <a:lnTo>
                  <a:pt x="4052" y="4984"/>
                </a:lnTo>
                <a:lnTo>
                  <a:pt x="4138" y="4862"/>
                </a:lnTo>
                <a:lnTo>
                  <a:pt x="4220" y="4735"/>
                </a:lnTo>
                <a:lnTo>
                  <a:pt x="4295" y="4604"/>
                </a:lnTo>
                <a:lnTo>
                  <a:pt x="4363" y="4470"/>
                </a:lnTo>
                <a:lnTo>
                  <a:pt x="4425" y="4332"/>
                </a:lnTo>
                <a:lnTo>
                  <a:pt x="4480" y="4191"/>
                </a:lnTo>
                <a:lnTo>
                  <a:pt x="4529" y="4046"/>
                </a:lnTo>
                <a:lnTo>
                  <a:pt x="4570" y="3899"/>
                </a:lnTo>
                <a:lnTo>
                  <a:pt x="4605" y="3749"/>
                </a:lnTo>
                <a:lnTo>
                  <a:pt x="4633" y="3596"/>
                </a:lnTo>
                <a:lnTo>
                  <a:pt x="4652" y="3441"/>
                </a:lnTo>
                <a:lnTo>
                  <a:pt x="4664" y="3285"/>
                </a:lnTo>
                <a:lnTo>
                  <a:pt x="4668" y="3125"/>
                </a:lnTo>
                <a:lnTo>
                  <a:pt x="4664" y="2965"/>
                </a:lnTo>
                <a:lnTo>
                  <a:pt x="4653" y="2809"/>
                </a:lnTo>
                <a:lnTo>
                  <a:pt x="4634" y="2655"/>
                </a:lnTo>
                <a:lnTo>
                  <a:pt x="4607" y="2505"/>
                </a:lnTo>
                <a:lnTo>
                  <a:pt x="4573" y="2356"/>
                </a:lnTo>
                <a:lnTo>
                  <a:pt x="4533" y="2210"/>
                </a:lnTo>
                <a:lnTo>
                  <a:pt x="4485" y="2068"/>
                </a:lnTo>
                <a:lnTo>
                  <a:pt x="4432" y="1929"/>
                </a:lnTo>
                <a:lnTo>
                  <a:pt x="4373" y="1794"/>
                </a:lnTo>
                <a:lnTo>
                  <a:pt x="4306" y="1661"/>
                </a:lnTo>
                <a:lnTo>
                  <a:pt x="4234" y="1533"/>
                </a:lnTo>
                <a:lnTo>
                  <a:pt x="4156" y="1408"/>
                </a:lnTo>
                <a:lnTo>
                  <a:pt x="4072" y="1288"/>
                </a:lnTo>
                <a:lnTo>
                  <a:pt x="3984" y="1171"/>
                </a:lnTo>
                <a:lnTo>
                  <a:pt x="3891" y="1059"/>
                </a:lnTo>
                <a:lnTo>
                  <a:pt x="3791" y="952"/>
                </a:lnTo>
                <a:lnTo>
                  <a:pt x="3688" y="849"/>
                </a:lnTo>
                <a:lnTo>
                  <a:pt x="3579" y="752"/>
                </a:lnTo>
                <a:lnTo>
                  <a:pt x="3467" y="660"/>
                </a:lnTo>
                <a:lnTo>
                  <a:pt x="3349" y="573"/>
                </a:lnTo>
                <a:lnTo>
                  <a:pt x="3228" y="491"/>
                </a:lnTo>
                <a:lnTo>
                  <a:pt x="3103" y="415"/>
                </a:lnTo>
                <a:lnTo>
                  <a:pt x="2975" y="345"/>
                </a:lnTo>
                <a:lnTo>
                  <a:pt x="2843" y="281"/>
                </a:lnTo>
                <a:lnTo>
                  <a:pt x="2707" y="223"/>
                </a:lnTo>
                <a:lnTo>
                  <a:pt x="2568" y="171"/>
                </a:lnTo>
                <a:lnTo>
                  <a:pt x="2428" y="126"/>
                </a:lnTo>
                <a:lnTo>
                  <a:pt x="2283" y="87"/>
                </a:lnTo>
                <a:lnTo>
                  <a:pt x="2137" y="56"/>
                </a:lnTo>
                <a:lnTo>
                  <a:pt x="1988" y="30"/>
                </a:lnTo>
                <a:lnTo>
                  <a:pt x="1837" y="13"/>
                </a:lnTo>
                <a:lnTo>
                  <a:pt x="1684" y="2"/>
                </a:lnTo>
                <a:lnTo>
                  <a:pt x="1529" y="0"/>
                </a:lnTo>
                <a:close/>
              </a:path>
            </a:pathLst>
          </a:custGeom>
          <a:solidFill>
            <a:schemeClr val="bg1">
              <a:lumMod val="65000"/>
            </a:schemeClr>
          </a:solidFill>
          <a:ln>
            <a:noFill/>
          </a:ln>
        </p:spPr>
        <p:txBody>
          <a:bodyPr vert="horz" wrap="square" lIns="109728" tIns="54864" rIns="109728" bIns="54864" numCol="1" anchor="t" anchorCtr="0" compatLnSpc="1"/>
          <a:lstStyle/>
          <a:p>
            <a:pPr defTabSz="1097280">
              <a:defRPr/>
            </a:pPr>
            <a:endParaRPr lang="zh-CN" altLang="en-US" sz="1600" kern="0">
              <a:solidFill>
                <a:sysClr val="windowText" lastClr="000000"/>
              </a:solidFill>
              <a:effectLst>
                <a:outerShdw blurRad="50800" dist="38100" dir="2700000" algn="tl" rotWithShape="0">
                  <a:prstClr val="black">
                    <a:alpha val="40000"/>
                  </a:prstClr>
                </a:outerShdw>
              </a:effectLst>
              <a:latin typeface="Calibri" panose="020F0502020204030204"/>
              <a:ea typeface="宋体" panose="02010600030101010101" pitchFamily="2" charset="-122"/>
            </a:endParaRPr>
          </a:p>
        </p:txBody>
      </p:sp>
      <p:sp>
        <p:nvSpPr>
          <p:cNvPr id="8" name="Freeform 15"/>
          <p:cNvSpPr/>
          <p:nvPr/>
        </p:nvSpPr>
        <p:spPr bwMode="auto">
          <a:xfrm flipH="1">
            <a:off x="6538595" y="1527810"/>
            <a:ext cx="1439545" cy="1771650"/>
          </a:xfrm>
          <a:custGeom>
            <a:avLst/>
            <a:gdLst>
              <a:gd name="T0" fmla="*/ 0 w 4668"/>
              <a:gd name="T1" fmla="*/ 1562 h 6244"/>
              <a:gd name="T2" fmla="*/ 1684 w 4668"/>
              <a:gd name="T3" fmla="*/ 1567 h 6244"/>
              <a:gd name="T4" fmla="*/ 1908 w 4668"/>
              <a:gd name="T5" fmla="*/ 1603 h 6244"/>
              <a:gd name="T6" fmla="*/ 2121 w 4668"/>
              <a:gd name="T7" fmla="*/ 1670 h 6244"/>
              <a:gd name="T8" fmla="*/ 2321 w 4668"/>
              <a:gd name="T9" fmla="*/ 1766 h 6244"/>
              <a:gd name="T10" fmla="*/ 2503 w 4668"/>
              <a:gd name="T11" fmla="*/ 1887 h 6244"/>
              <a:gd name="T12" fmla="*/ 2667 w 4668"/>
              <a:gd name="T13" fmla="*/ 2034 h 6244"/>
              <a:gd name="T14" fmla="*/ 2808 w 4668"/>
              <a:gd name="T15" fmla="*/ 2202 h 6244"/>
              <a:gd name="T16" fmla="*/ 2925 w 4668"/>
              <a:gd name="T17" fmla="*/ 2390 h 6244"/>
              <a:gd name="T18" fmla="*/ 3016 w 4668"/>
              <a:gd name="T19" fmla="*/ 2594 h 6244"/>
              <a:gd name="T20" fmla="*/ 3077 w 4668"/>
              <a:gd name="T21" fmla="*/ 2813 h 6244"/>
              <a:gd name="T22" fmla="*/ 3106 w 4668"/>
              <a:gd name="T23" fmla="*/ 3044 h 6244"/>
              <a:gd name="T24" fmla="*/ 3100 w 4668"/>
              <a:gd name="T25" fmla="*/ 3282 h 6244"/>
              <a:gd name="T26" fmla="*/ 3059 w 4668"/>
              <a:gd name="T27" fmla="*/ 3510 h 6244"/>
              <a:gd name="T28" fmla="*/ 2986 w 4668"/>
              <a:gd name="T29" fmla="*/ 3727 h 6244"/>
              <a:gd name="T30" fmla="*/ 2883 w 4668"/>
              <a:gd name="T31" fmla="*/ 3929 h 6244"/>
              <a:gd name="T32" fmla="*/ 2754 w 4668"/>
              <a:gd name="T33" fmla="*/ 4112 h 6244"/>
              <a:gd name="T34" fmla="*/ 2600 w 4668"/>
              <a:gd name="T35" fmla="*/ 4275 h 6244"/>
              <a:gd name="T36" fmla="*/ 2422 w 4668"/>
              <a:gd name="T37" fmla="*/ 4415 h 6244"/>
              <a:gd name="T38" fmla="*/ 2226 w 4668"/>
              <a:gd name="T39" fmla="*/ 4528 h 6244"/>
              <a:gd name="T40" fmla="*/ 2013 w 4668"/>
              <a:gd name="T41" fmla="*/ 4612 h 6244"/>
              <a:gd name="T42" fmla="*/ 1785 w 4668"/>
              <a:gd name="T43" fmla="*/ 4665 h 6244"/>
              <a:gd name="T44" fmla="*/ 1601 w 4668"/>
              <a:gd name="T45" fmla="*/ 4682 h 6244"/>
              <a:gd name="T46" fmla="*/ 1529 w 4668"/>
              <a:gd name="T47" fmla="*/ 4682 h 6244"/>
              <a:gd name="T48" fmla="*/ 1529 w 4668"/>
              <a:gd name="T49" fmla="*/ 6244 h 6244"/>
              <a:gd name="T50" fmla="*/ 1594 w 4668"/>
              <a:gd name="T51" fmla="*/ 6244 h 6244"/>
              <a:gd name="T52" fmla="*/ 1660 w 4668"/>
              <a:gd name="T53" fmla="*/ 6242 h 6244"/>
              <a:gd name="T54" fmla="*/ 1864 w 4668"/>
              <a:gd name="T55" fmla="*/ 6228 h 6244"/>
              <a:gd name="T56" fmla="*/ 2330 w 4668"/>
              <a:gd name="T57" fmla="*/ 6145 h 6244"/>
              <a:gd name="T58" fmla="*/ 2766 w 4668"/>
              <a:gd name="T59" fmla="*/ 5997 h 6244"/>
              <a:gd name="T60" fmla="*/ 3171 w 4668"/>
              <a:gd name="T61" fmla="*/ 5789 h 6244"/>
              <a:gd name="T62" fmla="*/ 3538 w 4668"/>
              <a:gd name="T63" fmla="*/ 5526 h 6244"/>
              <a:gd name="T64" fmla="*/ 3862 w 4668"/>
              <a:gd name="T65" fmla="*/ 5216 h 6244"/>
              <a:gd name="T66" fmla="*/ 4138 w 4668"/>
              <a:gd name="T67" fmla="*/ 4862 h 6244"/>
              <a:gd name="T68" fmla="*/ 4363 w 4668"/>
              <a:gd name="T69" fmla="*/ 4470 h 6244"/>
              <a:gd name="T70" fmla="*/ 4529 w 4668"/>
              <a:gd name="T71" fmla="*/ 4046 h 6244"/>
              <a:gd name="T72" fmla="*/ 4633 w 4668"/>
              <a:gd name="T73" fmla="*/ 3596 h 6244"/>
              <a:gd name="T74" fmla="*/ 4668 w 4668"/>
              <a:gd name="T75" fmla="*/ 3125 h 6244"/>
              <a:gd name="T76" fmla="*/ 4634 w 4668"/>
              <a:gd name="T77" fmla="*/ 2655 h 6244"/>
              <a:gd name="T78" fmla="*/ 4533 w 4668"/>
              <a:gd name="T79" fmla="*/ 2210 h 6244"/>
              <a:gd name="T80" fmla="*/ 4373 w 4668"/>
              <a:gd name="T81" fmla="*/ 1794 h 6244"/>
              <a:gd name="T82" fmla="*/ 4156 w 4668"/>
              <a:gd name="T83" fmla="*/ 1408 h 6244"/>
              <a:gd name="T84" fmla="*/ 3891 w 4668"/>
              <a:gd name="T85" fmla="*/ 1059 h 6244"/>
              <a:gd name="T86" fmla="*/ 3579 w 4668"/>
              <a:gd name="T87" fmla="*/ 752 h 6244"/>
              <a:gd name="T88" fmla="*/ 3228 w 4668"/>
              <a:gd name="T89" fmla="*/ 491 h 6244"/>
              <a:gd name="T90" fmla="*/ 2843 w 4668"/>
              <a:gd name="T91" fmla="*/ 281 h 6244"/>
              <a:gd name="T92" fmla="*/ 2428 w 4668"/>
              <a:gd name="T93" fmla="*/ 126 h 6244"/>
              <a:gd name="T94" fmla="*/ 1988 w 4668"/>
              <a:gd name="T95" fmla="*/ 30 h 6244"/>
              <a:gd name="T96" fmla="*/ 1529 w 4668"/>
              <a:gd name="T97" fmla="*/ 0 h 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68" h="6244">
                <a:moveTo>
                  <a:pt x="1529" y="0"/>
                </a:moveTo>
                <a:lnTo>
                  <a:pt x="0" y="0"/>
                </a:lnTo>
                <a:lnTo>
                  <a:pt x="0" y="1562"/>
                </a:lnTo>
                <a:lnTo>
                  <a:pt x="1529" y="1562"/>
                </a:lnTo>
                <a:lnTo>
                  <a:pt x="1607" y="1562"/>
                </a:lnTo>
                <a:lnTo>
                  <a:pt x="1684" y="1567"/>
                </a:lnTo>
                <a:lnTo>
                  <a:pt x="1760" y="1575"/>
                </a:lnTo>
                <a:lnTo>
                  <a:pt x="1834" y="1587"/>
                </a:lnTo>
                <a:lnTo>
                  <a:pt x="1908" y="1603"/>
                </a:lnTo>
                <a:lnTo>
                  <a:pt x="1980" y="1622"/>
                </a:lnTo>
                <a:lnTo>
                  <a:pt x="2052" y="1644"/>
                </a:lnTo>
                <a:lnTo>
                  <a:pt x="2121" y="1670"/>
                </a:lnTo>
                <a:lnTo>
                  <a:pt x="2189" y="1699"/>
                </a:lnTo>
                <a:lnTo>
                  <a:pt x="2256" y="1731"/>
                </a:lnTo>
                <a:lnTo>
                  <a:pt x="2321" y="1766"/>
                </a:lnTo>
                <a:lnTo>
                  <a:pt x="2383" y="1804"/>
                </a:lnTo>
                <a:lnTo>
                  <a:pt x="2445" y="1844"/>
                </a:lnTo>
                <a:lnTo>
                  <a:pt x="2503" y="1887"/>
                </a:lnTo>
                <a:lnTo>
                  <a:pt x="2560" y="1934"/>
                </a:lnTo>
                <a:lnTo>
                  <a:pt x="2614" y="1983"/>
                </a:lnTo>
                <a:lnTo>
                  <a:pt x="2667" y="2034"/>
                </a:lnTo>
                <a:lnTo>
                  <a:pt x="2716" y="2088"/>
                </a:lnTo>
                <a:lnTo>
                  <a:pt x="2764" y="2144"/>
                </a:lnTo>
                <a:lnTo>
                  <a:pt x="2808" y="2202"/>
                </a:lnTo>
                <a:lnTo>
                  <a:pt x="2850" y="2263"/>
                </a:lnTo>
                <a:lnTo>
                  <a:pt x="2890" y="2325"/>
                </a:lnTo>
                <a:lnTo>
                  <a:pt x="2925" y="2390"/>
                </a:lnTo>
                <a:lnTo>
                  <a:pt x="2959" y="2456"/>
                </a:lnTo>
                <a:lnTo>
                  <a:pt x="2989" y="2524"/>
                </a:lnTo>
                <a:lnTo>
                  <a:pt x="3016" y="2594"/>
                </a:lnTo>
                <a:lnTo>
                  <a:pt x="3039" y="2664"/>
                </a:lnTo>
                <a:lnTo>
                  <a:pt x="3061" y="2738"/>
                </a:lnTo>
                <a:lnTo>
                  <a:pt x="3077" y="2813"/>
                </a:lnTo>
                <a:lnTo>
                  <a:pt x="3091" y="2888"/>
                </a:lnTo>
                <a:lnTo>
                  <a:pt x="3100" y="2966"/>
                </a:lnTo>
                <a:lnTo>
                  <a:pt x="3106" y="3044"/>
                </a:lnTo>
                <a:lnTo>
                  <a:pt x="3107" y="3124"/>
                </a:lnTo>
                <a:lnTo>
                  <a:pt x="3106" y="3203"/>
                </a:lnTo>
                <a:lnTo>
                  <a:pt x="3100" y="3282"/>
                </a:lnTo>
                <a:lnTo>
                  <a:pt x="3090" y="3360"/>
                </a:lnTo>
                <a:lnTo>
                  <a:pt x="3076" y="3436"/>
                </a:lnTo>
                <a:lnTo>
                  <a:pt x="3059" y="3510"/>
                </a:lnTo>
                <a:lnTo>
                  <a:pt x="3038" y="3584"/>
                </a:lnTo>
                <a:lnTo>
                  <a:pt x="3014" y="3657"/>
                </a:lnTo>
                <a:lnTo>
                  <a:pt x="2986" y="3727"/>
                </a:lnTo>
                <a:lnTo>
                  <a:pt x="2955" y="3796"/>
                </a:lnTo>
                <a:lnTo>
                  <a:pt x="2921" y="3863"/>
                </a:lnTo>
                <a:lnTo>
                  <a:pt x="2883" y="3929"/>
                </a:lnTo>
                <a:lnTo>
                  <a:pt x="2843" y="3992"/>
                </a:lnTo>
                <a:lnTo>
                  <a:pt x="2799" y="4053"/>
                </a:lnTo>
                <a:lnTo>
                  <a:pt x="2754" y="4112"/>
                </a:lnTo>
                <a:lnTo>
                  <a:pt x="2705" y="4169"/>
                </a:lnTo>
                <a:lnTo>
                  <a:pt x="2653" y="4224"/>
                </a:lnTo>
                <a:lnTo>
                  <a:pt x="2600" y="4275"/>
                </a:lnTo>
                <a:lnTo>
                  <a:pt x="2543" y="4324"/>
                </a:lnTo>
                <a:lnTo>
                  <a:pt x="2484" y="4371"/>
                </a:lnTo>
                <a:lnTo>
                  <a:pt x="2422" y="4415"/>
                </a:lnTo>
                <a:lnTo>
                  <a:pt x="2359" y="4456"/>
                </a:lnTo>
                <a:lnTo>
                  <a:pt x="2294" y="4494"/>
                </a:lnTo>
                <a:lnTo>
                  <a:pt x="2226" y="4528"/>
                </a:lnTo>
                <a:lnTo>
                  <a:pt x="2157" y="4560"/>
                </a:lnTo>
                <a:lnTo>
                  <a:pt x="2085" y="4588"/>
                </a:lnTo>
                <a:lnTo>
                  <a:pt x="2013" y="4612"/>
                </a:lnTo>
                <a:lnTo>
                  <a:pt x="1938" y="4633"/>
                </a:lnTo>
                <a:lnTo>
                  <a:pt x="1862" y="4651"/>
                </a:lnTo>
                <a:lnTo>
                  <a:pt x="1785" y="4665"/>
                </a:lnTo>
                <a:lnTo>
                  <a:pt x="1706" y="4675"/>
                </a:lnTo>
                <a:lnTo>
                  <a:pt x="1626" y="4681"/>
                </a:lnTo>
                <a:lnTo>
                  <a:pt x="1601" y="4682"/>
                </a:lnTo>
                <a:lnTo>
                  <a:pt x="1577" y="4682"/>
                </a:lnTo>
                <a:lnTo>
                  <a:pt x="1553" y="4682"/>
                </a:lnTo>
                <a:lnTo>
                  <a:pt x="1529" y="4682"/>
                </a:lnTo>
                <a:lnTo>
                  <a:pt x="0" y="4682"/>
                </a:lnTo>
                <a:lnTo>
                  <a:pt x="0" y="6244"/>
                </a:lnTo>
                <a:lnTo>
                  <a:pt x="1529" y="6244"/>
                </a:lnTo>
                <a:lnTo>
                  <a:pt x="1551" y="6244"/>
                </a:lnTo>
                <a:lnTo>
                  <a:pt x="1572" y="6244"/>
                </a:lnTo>
                <a:lnTo>
                  <a:pt x="1594" y="6244"/>
                </a:lnTo>
                <a:lnTo>
                  <a:pt x="1617" y="6243"/>
                </a:lnTo>
                <a:lnTo>
                  <a:pt x="1638" y="6243"/>
                </a:lnTo>
                <a:lnTo>
                  <a:pt x="1660" y="6242"/>
                </a:lnTo>
                <a:lnTo>
                  <a:pt x="1683" y="6241"/>
                </a:lnTo>
                <a:lnTo>
                  <a:pt x="1704" y="6241"/>
                </a:lnTo>
                <a:lnTo>
                  <a:pt x="1864" y="6228"/>
                </a:lnTo>
                <a:lnTo>
                  <a:pt x="2022" y="6208"/>
                </a:lnTo>
                <a:lnTo>
                  <a:pt x="2177" y="6180"/>
                </a:lnTo>
                <a:lnTo>
                  <a:pt x="2330" y="6145"/>
                </a:lnTo>
                <a:lnTo>
                  <a:pt x="2478" y="6102"/>
                </a:lnTo>
                <a:lnTo>
                  <a:pt x="2624" y="6053"/>
                </a:lnTo>
                <a:lnTo>
                  <a:pt x="2766" y="5997"/>
                </a:lnTo>
                <a:lnTo>
                  <a:pt x="2905" y="5934"/>
                </a:lnTo>
                <a:lnTo>
                  <a:pt x="3040" y="5864"/>
                </a:lnTo>
                <a:lnTo>
                  <a:pt x="3171" y="5789"/>
                </a:lnTo>
                <a:lnTo>
                  <a:pt x="3297" y="5707"/>
                </a:lnTo>
                <a:lnTo>
                  <a:pt x="3420" y="5620"/>
                </a:lnTo>
                <a:lnTo>
                  <a:pt x="3538" y="5526"/>
                </a:lnTo>
                <a:lnTo>
                  <a:pt x="3651" y="5428"/>
                </a:lnTo>
                <a:lnTo>
                  <a:pt x="3759" y="5324"/>
                </a:lnTo>
                <a:lnTo>
                  <a:pt x="3862" y="5216"/>
                </a:lnTo>
                <a:lnTo>
                  <a:pt x="3960" y="5102"/>
                </a:lnTo>
                <a:lnTo>
                  <a:pt x="4052" y="4984"/>
                </a:lnTo>
                <a:lnTo>
                  <a:pt x="4138" y="4862"/>
                </a:lnTo>
                <a:lnTo>
                  <a:pt x="4220" y="4735"/>
                </a:lnTo>
                <a:lnTo>
                  <a:pt x="4295" y="4604"/>
                </a:lnTo>
                <a:lnTo>
                  <a:pt x="4363" y="4470"/>
                </a:lnTo>
                <a:lnTo>
                  <a:pt x="4425" y="4332"/>
                </a:lnTo>
                <a:lnTo>
                  <a:pt x="4480" y="4191"/>
                </a:lnTo>
                <a:lnTo>
                  <a:pt x="4529" y="4046"/>
                </a:lnTo>
                <a:lnTo>
                  <a:pt x="4570" y="3899"/>
                </a:lnTo>
                <a:lnTo>
                  <a:pt x="4605" y="3749"/>
                </a:lnTo>
                <a:lnTo>
                  <a:pt x="4633" y="3596"/>
                </a:lnTo>
                <a:lnTo>
                  <a:pt x="4652" y="3441"/>
                </a:lnTo>
                <a:lnTo>
                  <a:pt x="4664" y="3285"/>
                </a:lnTo>
                <a:lnTo>
                  <a:pt x="4668" y="3125"/>
                </a:lnTo>
                <a:lnTo>
                  <a:pt x="4664" y="2965"/>
                </a:lnTo>
                <a:lnTo>
                  <a:pt x="4653" y="2809"/>
                </a:lnTo>
                <a:lnTo>
                  <a:pt x="4634" y="2655"/>
                </a:lnTo>
                <a:lnTo>
                  <a:pt x="4607" y="2505"/>
                </a:lnTo>
                <a:lnTo>
                  <a:pt x="4573" y="2356"/>
                </a:lnTo>
                <a:lnTo>
                  <a:pt x="4533" y="2210"/>
                </a:lnTo>
                <a:lnTo>
                  <a:pt x="4485" y="2068"/>
                </a:lnTo>
                <a:lnTo>
                  <a:pt x="4432" y="1929"/>
                </a:lnTo>
                <a:lnTo>
                  <a:pt x="4373" y="1794"/>
                </a:lnTo>
                <a:lnTo>
                  <a:pt x="4306" y="1661"/>
                </a:lnTo>
                <a:lnTo>
                  <a:pt x="4234" y="1533"/>
                </a:lnTo>
                <a:lnTo>
                  <a:pt x="4156" y="1408"/>
                </a:lnTo>
                <a:lnTo>
                  <a:pt x="4072" y="1288"/>
                </a:lnTo>
                <a:lnTo>
                  <a:pt x="3984" y="1171"/>
                </a:lnTo>
                <a:lnTo>
                  <a:pt x="3891" y="1059"/>
                </a:lnTo>
                <a:lnTo>
                  <a:pt x="3791" y="952"/>
                </a:lnTo>
                <a:lnTo>
                  <a:pt x="3688" y="849"/>
                </a:lnTo>
                <a:lnTo>
                  <a:pt x="3579" y="752"/>
                </a:lnTo>
                <a:lnTo>
                  <a:pt x="3467" y="660"/>
                </a:lnTo>
                <a:lnTo>
                  <a:pt x="3349" y="573"/>
                </a:lnTo>
                <a:lnTo>
                  <a:pt x="3228" y="491"/>
                </a:lnTo>
                <a:lnTo>
                  <a:pt x="3103" y="415"/>
                </a:lnTo>
                <a:lnTo>
                  <a:pt x="2975" y="345"/>
                </a:lnTo>
                <a:lnTo>
                  <a:pt x="2843" y="281"/>
                </a:lnTo>
                <a:lnTo>
                  <a:pt x="2707" y="223"/>
                </a:lnTo>
                <a:lnTo>
                  <a:pt x="2568" y="171"/>
                </a:lnTo>
                <a:lnTo>
                  <a:pt x="2428" y="126"/>
                </a:lnTo>
                <a:lnTo>
                  <a:pt x="2283" y="87"/>
                </a:lnTo>
                <a:lnTo>
                  <a:pt x="2137" y="56"/>
                </a:lnTo>
                <a:lnTo>
                  <a:pt x="1988" y="30"/>
                </a:lnTo>
                <a:lnTo>
                  <a:pt x="1837" y="13"/>
                </a:lnTo>
                <a:lnTo>
                  <a:pt x="1684" y="2"/>
                </a:lnTo>
                <a:lnTo>
                  <a:pt x="1529" y="0"/>
                </a:lnTo>
                <a:close/>
              </a:path>
            </a:pathLst>
          </a:custGeom>
          <a:solidFill>
            <a:srgbClr val="0066CC"/>
          </a:solidFill>
          <a:ln>
            <a:noFill/>
          </a:ln>
        </p:spPr>
        <p:txBody>
          <a:bodyPr vert="horz" wrap="square" lIns="109728" tIns="54864" rIns="109728" bIns="54864" numCol="1" anchor="t" anchorCtr="0" compatLnSpc="1"/>
          <a:lstStyle/>
          <a:p>
            <a:pPr defTabSz="1097280">
              <a:defRPr/>
            </a:pPr>
            <a:endParaRPr lang="zh-CN" altLang="en-US" sz="1600" kern="0">
              <a:solidFill>
                <a:sysClr val="windowText" lastClr="000000"/>
              </a:solidFill>
              <a:effectLst>
                <a:outerShdw blurRad="50800" dist="38100" dir="2700000" algn="tl" rotWithShape="0">
                  <a:prstClr val="black">
                    <a:alpha val="40000"/>
                  </a:prstClr>
                </a:outerShdw>
              </a:effectLst>
              <a:latin typeface="Calibri" panose="020F0502020204030204"/>
              <a:ea typeface="宋体" panose="02010600030101010101" pitchFamily="2" charset="-122"/>
            </a:endParaRPr>
          </a:p>
        </p:txBody>
      </p:sp>
      <p:sp>
        <p:nvSpPr>
          <p:cNvPr id="9" name="Freeform 15"/>
          <p:cNvSpPr/>
          <p:nvPr/>
        </p:nvSpPr>
        <p:spPr bwMode="auto">
          <a:xfrm flipH="1">
            <a:off x="6538595" y="4149090"/>
            <a:ext cx="1439545" cy="1771650"/>
          </a:xfrm>
          <a:custGeom>
            <a:avLst/>
            <a:gdLst>
              <a:gd name="T0" fmla="*/ 0 w 4668"/>
              <a:gd name="T1" fmla="*/ 1562 h 6244"/>
              <a:gd name="T2" fmla="*/ 1684 w 4668"/>
              <a:gd name="T3" fmla="*/ 1567 h 6244"/>
              <a:gd name="T4" fmla="*/ 1908 w 4668"/>
              <a:gd name="T5" fmla="*/ 1603 h 6244"/>
              <a:gd name="T6" fmla="*/ 2121 w 4668"/>
              <a:gd name="T7" fmla="*/ 1670 h 6244"/>
              <a:gd name="T8" fmla="*/ 2321 w 4668"/>
              <a:gd name="T9" fmla="*/ 1766 h 6244"/>
              <a:gd name="T10" fmla="*/ 2503 w 4668"/>
              <a:gd name="T11" fmla="*/ 1887 h 6244"/>
              <a:gd name="T12" fmla="*/ 2667 w 4668"/>
              <a:gd name="T13" fmla="*/ 2034 h 6244"/>
              <a:gd name="T14" fmla="*/ 2808 w 4668"/>
              <a:gd name="T15" fmla="*/ 2202 h 6244"/>
              <a:gd name="T16" fmla="*/ 2925 w 4668"/>
              <a:gd name="T17" fmla="*/ 2390 h 6244"/>
              <a:gd name="T18" fmla="*/ 3016 w 4668"/>
              <a:gd name="T19" fmla="*/ 2594 h 6244"/>
              <a:gd name="T20" fmla="*/ 3077 w 4668"/>
              <a:gd name="T21" fmla="*/ 2813 h 6244"/>
              <a:gd name="T22" fmla="*/ 3106 w 4668"/>
              <a:gd name="T23" fmla="*/ 3044 h 6244"/>
              <a:gd name="T24" fmla="*/ 3100 w 4668"/>
              <a:gd name="T25" fmla="*/ 3282 h 6244"/>
              <a:gd name="T26" fmla="*/ 3059 w 4668"/>
              <a:gd name="T27" fmla="*/ 3510 h 6244"/>
              <a:gd name="T28" fmla="*/ 2986 w 4668"/>
              <a:gd name="T29" fmla="*/ 3727 h 6244"/>
              <a:gd name="T30" fmla="*/ 2883 w 4668"/>
              <a:gd name="T31" fmla="*/ 3929 h 6244"/>
              <a:gd name="T32" fmla="*/ 2754 w 4668"/>
              <a:gd name="T33" fmla="*/ 4112 h 6244"/>
              <a:gd name="T34" fmla="*/ 2600 w 4668"/>
              <a:gd name="T35" fmla="*/ 4275 h 6244"/>
              <a:gd name="T36" fmla="*/ 2422 w 4668"/>
              <a:gd name="T37" fmla="*/ 4415 h 6244"/>
              <a:gd name="T38" fmla="*/ 2226 w 4668"/>
              <a:gd name="T39" fmla="*/ 4528 h 6244"/>
              <a:gd name="T40" fmla="*/ 2013 w 4668"/>
              <a:gd name="T41" fmla="*/ 4612 h 6244"/>
              <a:gd name="T42" fmla="*/ 1785 w 4668"/>
              <a:gd name="T43" fmla="*/ 4665 h 6244"/>
              <a:gd name="T44" fmla="*/ 1601 w 4668"/>
              <a:gd name="T45" fmla="*/ 4682 h 6244"/>
              <a:gd name="T46" fmla="*/ 1529 w 4668"/>
              <a:gd name="T47" fmla="*/ 4682 h 6244"/>
              <a:gd name="T48" fmla="*/ 1529 w 4668"/>
              <a:gd name="T49" fmla="*/ 6244 h 6244"/>
              <a:gd name="T50" fmla="*/ 1594 w 4668"/>
              <a:gd name="T51" fmla="*/ 6244 h 6244"/>
              <a:gd name="T52" fmla="*/ 1660 w 4668"/>
              <a:gd name="T53" fmla="*/ 6242 h 6244"/>
              <a:gd name="T54" fmla="*/ 1864 w 4668"/>
              <a:gd name="T55" fmla="*/ 6228 h 6244"/>
              <a:gd name="T56" fmla="*/ 2330 w 4668"/>
              <a:gd name="T57" fmla="*/ 6145 h 6244"/>
              <a:gd name="T58" fmla="*/ 2766 w 4668"/>
              <a:gd name="T59" fmla="*/ 5997 h 6244"/>
              <a:gd name="T60" fmla="*/ 3171 w 4668"/>
              <a:gd name="T61" fmla="*/ 5789 h 6244"/>
              <a:gd name="T62" fmla="*/ 3538 w 4668"/>
              <a:gd name="T63" fmla="*/ 5526 h 6244"/>
              <a:gd name="T64" fmla="*/ 3862 w 4668"/>
              <a:gd name="T65" fmla="*/ 5216 h 6244"/>
              <a:gd name="T66" fmla="*/ 4138 w 4668"/>
              <a:gd name="T67" fmla="*/ 4862 h 6244"/>
              <a:gd name="T68" fmla="*/ 4363 w 4668"/>
              <a:gd name="T69" fmla="*/ 4470 h 6244"/>
              <a:gd name="T70" fmla="*/ 4529 w 4668"/>
              <a:gd name="T71" fmla="*/ 4046 h 6244"/>
              <a:gd name="T72" fmla="*/ 4633 w 4668"/>
              <a:gd name="T73" fmla="*/ 3596 h 6244"/>
              <a:gd name="T74" fmla="*/ 4668 w 4668"/>
              <a:gd name="T75" fmla="*/ 3125 h 6244"/>
              <a:gd name="T76" fmla="*/ 4634 w 4668"/>
              <a:gd name="T77" fmla="*/ 2655 h 6244"/>
              <a:gd name="T78" fmla="*/ 4533 w 4668"/>
              <a:gd name="T79" fmla="*/ 2210 h 6244"/>
              <a:gd name="T80" fmla="*/ 4373 w 4668"/>
              <a:gd name="T81" fmla="*/ 1794 h 6244"/>
              <a:gd name="T82" fmla="*/ 4156 w 4668"/>
              <a:gd name="T83" fmla="*/ 1408 h 6244"/>
              <a:gd name="T84" fmla="*/ 3891 w 4668"/>
              <a:gd name="T85" fmla="*/ 1059 h 6244"/>
              <a:gd name="T86" fmla="*/ 3579 w 4668"/>
              <a:gd name="T87" fmla="*/ 752 h 6244"/>
              <a:gd name="T88" fmla="*/ 3228 w 4668"/>
              <a:gd name="T89" fmla="*/ 491 h 6244"/>
              <a:gd name="T90" fmla="*/ 2843 w 4668"/>
              <a:gd name="T91" fmla="*/ 281 h 6244"/>
              <a:gd name="T92" fmla="*/ 2428 w 4668"/>
              <a:gd name="T93" fmla="*/ 126 h 6244"/>
              <a:gd name="T94" fmla="*/ 1988 w 4668"/>
              <a:gd name="T95" fmla="*/ 30 h 6244"/>
              <a:gd name="T96" fmla="*/ 1529 w 4668"/>
              <a:gd name="T97" fmla="*/ 0 h 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68" h="6244">
                <a:moveTo>
                  <a:pt x="1529" y="0"/>
                </a:moveTo>
                <a:lnTo>
                  <a:pt x="0" y="0"/>
                </a:lnTo>
                <a:lnTo>
                  <a:pt x="0" y="1562"/>
                </a:lnTo>
                <a:lnTo>
                  <a:pt x="1529" y="1562"/>
                </a:lnTo>
                <a:lnTo>
                  <a:pt x="1607" y="1562"/>
                </a:lnTo>
                <a:lnTo>
                  <a:pt x="1684" y="1567"/>
                </a:lnTo>
                <a:lnTo>
                  <a:pt x="1760" y="1575"/>
                </a:lnTo>
                <a:lnTo>
                  <a:pt x="1834" y="1587"/>
                </a:lnTo>
                <a:lnTo>
                  <a:pt x="1908" y="1603"/>
                </a:lnTo>
                <a:lnTo>
                  <a:pt x="1980" y="1622"/>
                </a:lnTo>
                <a:lnTo>
                  <a:pt x="2052" y="1644"/>
                </a:lnTo>
                <a:lnTo>
                  <a:pt x="2121" y="1670"/>
                </a:lnTo>
                <a:lnTo>
                  <a:pt x="2189" y="1699"/>
                </a:lnTo>
                <a:lnTo>
                  <a:pt x="2256" y="1731"/>
                </a:lnTo>
                <a:lnTo>
                  <a:pt x="2321" y="1766"/>
                </a:lnTo>
                <a:lnTo>
                  <a:pt x="2383" y="1804"/>
                </a:lnTo>
                <a:lnTo>
                  <a:pt x="2445" y="1844"/>
                </a:lnTo>
                <a:lnTo>
                  <a:pt x="2503" y="1887"/>
                </a:lnTo>
                <a:lnTo>
                  <a:pt x="2560" y="1934"/>
                </a:lnTo>
                <a:lnTo>
                  <a:pt x="2614" y="1983"/>
                </a:lnTo>
                <a:lnTo>
                  <a:pt x="2667" y="2034"/>
                </a:lnTo>
                <a:lnTo>
                  <a:pt x="2716" y="2088"/>
                </a:lnTo>
                <a:lnTo>
                  <a:pt x="2764" y="2144"/>
                </a:lnTo>
                <a:lnTo>
                  <a:pt x="2808" y="2202"/>
                </a:lnTo>
                <a:lnTo>
                  <a:pt x="2850" y="2263"/>
                </a:lnTo>
                <a:lnTo>
                  <a:pt x="2890" y="2325"/>
                </a:lnTo>
                <a:lnTo>
                  <a:pt x="2925" y="2390"/>
                </a:lnTo>
                <a:lnTo>
                  <a:pt x="2959" y="2456"/>
                </a:lnTo>
                <a:lnTo>
                  <a:pt x="2989" y="2524"/>
                </a:lnTo>
                <a:lnTo>
                  <a:pt x="3016" y="2594"/>
                </a:lnTo>
                <a:lnTo>
                  <a:pt x="3039" y="2664"/>
                </a:lnTo>
                <a:lnTo>
                  <a:pt x="3061" y="2738"/>
                </a:lnTo>
                <a:lnTo>
                  <a:pt x="3077" y="2813"/>
                </a:lnTo>
                <a:lnTo>
                  <a:pt x="3091" y="2888"/>
                </a:lnTo>
                <a:lnTo>
                  <a:pt x="3100" y="2966"/>
                </a:lnTo>
                <a:lnTo>
                  <a:pt x="3106" y="3044"/>
                </a:lnTo>
                <a:lnTo>
                  <a:pt x="3107" y="3124"/>
                </a:lnTo>
                <a:lnTo>
                  <a:pt x="3106" y="3203"/>
                </a:lnTo>
                <a:lnTo>
                  <a:pt x="3100" y="3282"/>
                </a:lnTo>
                <a:lnTo>
                  <a:pt x="3090" y="3360"/>
                </a:lnTo>
                <a:lnTo>
                  <a:pt x="3076" y="3436"/>
                </a:lnTo>
                <a:lnTo>
                  <a:pt x="3059" y="3510"/>
                </a:lnTo>
                <a:lnTo>
                  <a:pt x="3038" y="3584"/>
                </a:lnTo>
                <a:lnTo>
                  <a:pt x="3014" y="3657"/>
                </a:lnTo>
                <a:lnTo>
                  <a:pt x="2986" y="3727"/>
                </a:lnTo>
                <a:lnTo>
                  <a:pt x="2955" y="3796"/>
                </a:lnTo>
                <a:lnTo>
                  <a:pt x="2921" y="3863"/>
                </a:lnTo>
                <a:lnTo>
                  <a:pt x="2883" y="3929"/>
                </a:lnTo>
                <a:lnTo>
                  <a:pt x="2843" y="3992"/>
                </a:lnTo>
                <a:lnTo>
                  <a:pt x="2799" y="4053"/>
                </a:lnTo>
                <a:lnTo>
                  <a:pt x="2754" y="4112"/>
                </a:lnTo>
                <a:lnTo>
                  <a:pt x="2705" y="4169"/>
                </a:lnTo>
                <a:lnTo>
                  <a:pt x="2653" y="4224"/>
                </a:lnTo>
                <a:lnTo>
                  <a:pt x="2600" y="4275"/>
                </a:lnTo>
                <a:lnTo>
                  <a:pt x="2543" y="4324"/>
                </a:lnTo>
                <a:lnTo>
                  <a:pt x="2484" y="4371"/>
                </a:lnTo>
                <a:lnTo>
                  <a:pt x="2422" y="4415"/>
                </a:lnTo>
                <a:lnTo>
                  <a:pt x="2359" y="4456"/>
                </a:lnTo>
                <a:lnTo>
                  <a:pt x="2294" y="4494"/>
                </a:lnTo>
                <a:lnTo>
                  <a:pt x="2226" y="4528"/>
                </a:lnTo>
                <a:lnTo>
                  <a:pt x="2157" y="4560"/>
                </a:lnTo>
                <a:lnTo>
                  <a:pt x="2085" y="4588"/>
                </a:lnTo>
                <a:lnTo>
                  <a:pt x="2013" y="4612"/>
                </a:lnTo>
                <a:lnTo>
                  <a:pt x="1938" y="4633"/>
                </a:lnTo>
                <a:lnTo>
                  <a:pt x="1862" y="4651"/>
                </a:lnTo>
                <a:lnTo>
                  <a:pt x="1785" y="4665"/>
                </a:lnTo>
                <a:lnTo>
                  <a:pt x="1706" y="4675"/>
                </a:lnTo>
                <a:lnTo>
                  <a:pt x="1626" y="4681"/>
                </a:lnTo>
                <a:lnTo>
                  <a:pt x="1601" y="4682"/>
                </a:lnTo>
                <a:lnTo>
                  <a:pt x="1577" y="4682"/>
                </a:lnTo>
                <a:lnTo>
                  <a:pt x="1553" y="4682"/>
                </a:lnTo>
                <a:lnTo>
                  <a:pt x="1529" y="4682"/>
                </a:lnTo>
                <a:lnTo>
                  <a:pt x="0" y="4682"/>
                </a:lnTo>
                <a:lnTo>
                  <a:pt x="0" y="6244"/>
                </a:lnTo>
                <a:lnTo>
                  <a:pt x="1529" y="6244"/>
                </a:lnTo>
                <a:lnTo>
                  <a:pt x="1551" y="6244"/>
                </a:lnTo>
                <a:lnTo>
                  <a:pt x="1572" y="6244"/>
                </a:lnTo>
                <a:lnTo>
                  <a:pt x="1594" y="6244"/>
                </a:lnTo>
                <a:lnTo>
                  <a:pt x="1617" y="6243"/>
                </a:lnTo>
                <a:lnTo>
                  <a:pt x="1638" y="6243"/>
                </a:lnTo>
                <a:lnTo>
                  <a:pt x="1660" y="6242"/>
                </a:lnTo>
                <a:lnTo>
                  <a:pt x="1683" y="6241"/>
                </a:lnTo>
                <a:lnTo>
                  <a:pt x="1704" y="6241"/>
                </a:lnTo>
                <a:lnTo>
                  <a:pt x="1864" y="6228"/>
                </a:lnTo>
                <a:lnTo>
                  <a:pt x="2022" y="6208"/>
                </a:lnTo>
                <a:lnTo>
                  <a:pt x="2177" y="6180"/>
                </a:lnTo>
                <a:lnTo>
                  <a:pt x="2330" y="6145"/>
                </a:lnTo>
                <a:lnTo>
                  <a:pt x="2478" y="6102"/>
                </a:lnTo>
                <a:lnTo>
                  <a:pt x="2624" y="6053"/>
                </a:lnTo>
                <a:lnTo>
                  <a:pt x="2766" y="5997"/>
                </a:lnTo>
                <a:lnTo>
                  <a:pt x="2905" y="5934"/>
                </a:lnTo>
                <a:lnTo>
                  <a:pt x="3040" y="5864"/>
                </a:lnTo>
                <a:lnTo>
                  <a:pt x="3171" y="5789"/>
                </a:lnTo>
                <a:lnTo>
                  <a:pt x="3297" y="5707"/>
                </a:lnTo>
                <a:lnTo>
                  <a:pt x="3420" y="5620"/>
                </a:lnTo>
                <a:lnTo>
                  <a:pt x="3538" y="5526"/>
                </a:lnTo>
                <a:lnTo>
                  <a:pt x="3651" y="5428"/>
                </a:lnTo>
                <a:lnTo>
                  <a:pt x="3759" y="5324"/>
                </a:lnTo>
                <a:lnTo>
                  <a:pt x="3862" y="5216"/>
                </a:lnTo>
                <a:lnTo>
                  <a:pt x="3960" y="5102"/>
                </a:lnTo>
                <a:lnTo>
                  <a:pt x="4052" y="4984"/>
                </a:lnTo>
                <a:lnTo>
                  <a:pt x="4138" y="4862"/>
                </a:lnTo>
                <a:lnTo>
                  <a:pt x="4220" y="4735"/>
                </a:lnTo>
                <a:lnTo>
                  <a:pt x="4295" y="4604"/>
                </a:lnTo>
                <a:lnTo>
                  <a:pt x="4363" y="4470"/>
                </a:lnTo>
                <a:lnTo>
                  <a:pt x="4425" y="4332"/>
                </a:lnTo>
                <a:lnTo>
                  <a:pt x="4480" y="4191"/>
                </a:lnTo>
                <a:lnTo>
                  <a:pt x="4529" y="4046"/>
                </a:lnTo>
                <a:lnTo>
                  <a:pt x="4570" y="3899"/>
                </a:lnTo>
                <a:lnTo>
                  <a:pt x="4605" y="3749"/>
                </a:lnTo>
                <a:lnTo>
                  <a:pt x="4633" y="3596"/>
                </a:lnTo>
                <a:lnTo>
                  <a:pt x="4652" y="3441"/>
                </a:lnTo>
                <a:lnTo>
                  <a:pt x="4664" y="3285"/>
                </a:lnTo>
                <a:lnTo>
                  <a:pt x="4668" y="3125"/>
                </a:lnTo>
                <a:lnTo>
                  <a:pt x="4664" y="2965"/>
                </a:lnTo>
                <a:lnTo>
                  <a:pt x="4653" y="2809"/>
                </a:lnTo>
                <a:lnTo>
                  <a:pt x="4634" y="2655"/>
                </a:lnTo>
                <a:lnTo>
                  <a:pt x="4607" y="2505"/>
                </a:lnTo>
                <a:lnTo>
                  <a:pt x="4573" y="2356"/>
                </a:lnTo>
                <a:lnTo>
                  <a:pt x="4533" y="2210"/>
                </a:lnTo>
                <a:lnTo>
                  <a:pt x="4485" y="2068"/>
                </a:lnTo>
                <a:lnTo>
                  <a:pt x="4432" y="1929"/>
                </a:lnTo>
                <a:lnTo>
                  <a:pt x="4373" y="1794"/>
                </a:lnTo>
                <a:lnTo>
                  <a:pt x="4306" y="1661"/>
                </a:lnTo>
                <a:lnTo>
                  <a:pt x="4234" y="1533"/>
                </a:lnTo>
                <a:lnTo>
                  <a:pt x="4156" y="1408"/>
                </a:lnTo>
                <a:lnTo>
                  <a:pt x="4072" y="1288"/>
                </a:lnTo>
                <a:lnTo>
                  <a:pt x="3984" y="1171"/>
                </a:lnTo>
                <a:lnTo>
                  <a:pt x="3891" y="1059"/>
                </a:lnTo>
                <a:lnTo>
                  <a:pt x="3791" y="952"/>
                </a:lnTo>
                <a:lnTo>
                  <a:pt x="3688" y="849"/>
                </a:lnTo>
                <a:lnTo>
                  <a:pt x="3579" y="752"/>
                </a:lnTo>
                <a:lnTo>
                  <a:pt x="3467" y="660"/>
                </a:lnTo>
                <a:lnTo>
                  <a:pt x="3349" y="573"/>
                </a:lnTo>
                <a:lnTo>
                  <a:pt x="3228" y="491"/>
                </a:lnTo>
                <a:lnTo>
                  <a:pt x="3103" y="415"/>
                </a:lnTo>
                <a:lnTo>
                  <a:pt x="2975" y="345"/>
                </a:lnTo>
                <a:lnTo>
                  <a:pt x="2843" y="281"/>
                </a:lnTo>
                <a:lnTo>
                  <a:pt x="2707" y="223"/>
                </a:lnTo>
                <a:lnTo>
                  <a:pt x="2568" y="171"/>
                </a:lnTo>
                <a:lnTo>
                  <a:pt x="2428" y="126"/>
                </a:lnTo>
                <a:lnTo>
                  <a:pt x="2283" y="87"/>
                </a:lnTo>
                <a:lnTo>
                  <a:pt x="2137" y="56"/>
                </a:lnTo>
                <a:lnTo>
                  <a:pt x="1988" y="30"/>
                </a:lnTo>
                <a:lnTo>
                  <a:pt x="1837" y="13"/>
                </a:lnTo>
                <a:lnTo>
                  <a:pt x="1684" y="2"/>
                </a:lnTo>
                <a:lnTo>
                  <a:pt x="1529" y="0"/>
                </a:lnTo>
                <a:close/>
              </a:path>
            </a:pathLst>
          </a:custGeom>
          <a:solidFill>
            <a:schemeClr val="bg1">
              <a:lumMod val="65000"/>
            </a:schemeClr>
          </a:solidFill>
          <a:ln>
            <a:noFill/>
          </a:ln>
        </p:spPr>
        <p:txBody>
          <a:bodyPr vert="horz" wrap="square" lIns="109728" tIns="54864" rIns="109728" bIns="54864" numCol="1" anchor="t" anchorCtr="0" compatLnSpc="1"/>
          <a:lstStyle/>
          <a:p>
            <a:pPr defTabSz="1097280">
              <a:defRPr/>
            </a:pPr>
            <a:endParaRPr lang="zh-CN" altLang="en-US" sz="1600" kern="0">
              <a:solidFill>
                <a:sysClr val="windowText" lastClr="000000"/>
              </a:solidFill>
              <a:effectLst>
                <a:outerShdw blurRad="50800" dist="38100" dir="2700000" algn="tl" rotWithShape="0">
                  <a:prstClr val="black">
                    <a:alpha val="40000"/>
                  </a:prstClr>
                </a:outerShdw>
              </a:effectLst>
              <a:latin typeface="Calibri" panose="020F0502020204030204"/>
              <a:ea typeface="宋体" panose="02010600030101010101" pitchFamily="2" charset="-122"/>
            </a:endParaRPr>
          </a:p>
        </p:txBody>
      </p:sp>
      <p:sp>
        <p:nvSpPr>
          <p:cNvPr id="10" name="TextBox 9"/>
          <p:cNvSpPr txBox="1"/>
          <p:nvPr/>
        </p:nvSpPr>
        <p:spPr>
          <a:xfrm>
            <a:off x="1240953" y="1500420"/>
            <a:ext cx="2614930" cy="349250"/>
          </a:xfrm>
          <a:prstGeom prst="rect">
            <a:avLst/>
          </a:prstGeom>
          <a:noFill/>
        </p:spPr>
        <p:txBody>
          <a:bodyPr wrap="none" rtlCol="0">
            <a:spAutoFit/>
          </a:bodyPr>
          <a:lstStyle/>
          <a:p>
            <a:pPr algn="ctr" defTabSz="1097280">
              <a:buClrTx/>
              <a:buSzTx/>
              <a:buFontTx/>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系统活动情况报告工具sar</a:t>
            </a:r>
          </a:p>
        </p:txBody>
      </p:sp>
      <p:sp>
        <p:nvSpPr>
          <p:cNvPr id="11" name="TextBox 10"/>
          <p:cNvSpPr txBox="1"/>
          <p:nvPr/>
        </p:nvSpPr>
        <p:spPr>
          <a:xfrm>
            <a:off x="469900" y="1896110"/>
            <a:ext cx="3750310" cy="1938020"/>
          </a:xfrm>
          <a:prstGeom prst="rect">
            <a:avLst/>
          </a:prstGeom>
          <a:noFill/>
        </p:spPr>
        <p:txBody>
          <a:bodyPr wrap="square" rtlCol="0">
            <a:spAutoFit/>
          </a:body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是Linux系统上最为全面的系统性能测量工具之一，可以从多方面对系统的活动进行报告，包括文件的读写情况、系统调用的使用情况、磁盘I/O、CPU效率、内存利用率、进程活动及网络流量等。</a:t>
            </a:r>
          </a:p>
        </p:txBody>
      </p:sp>
      <p:sp>
        <p:nvSpPr>
          <p:cNvPr id="12" name="TextBox 11"/>
          <p:cNvSpPr txBox="1"/>
          <p:nvPr/>
        </p:nvSpPr>
        <p:spPr>
          <a:xfrm>
            <a:off x="4484370" y="2122170"/>
            <a:ext cx="686435" cy="583565"/>
          </a:xfrm>
          <a:prstGeom prst="rect">
            <a:avLst/>
          </a:prstGeom>
          <a:noFill/>
        </p:spPr>
        <p:txBody>
          <a:bodyPr wrap="square" rtlCol="0">
            <a:spAutoFit/>
          </a:bodyPr>
          <a:lstStyle/>
          <a:p>
            <a:pPr defTabSz="1097280">
              <a:defRPr/>
            </a:pPr>
            <a:r>
              <a:rPr lang="en-US" altLang="zh-CN" sz="3200" b="1" kern="0" dirty="0">
                <a:solidFill>
                  <a:srgbClr val="4D4D4D"/>
                </a:solidFill>
                <a:latin typeface="微软雅黑" panose="020B0503020204020204" pitchFamily="34" charset="-122"/>
                <a:ea typeface="微软雅黑" panose="020B0503020204020204" pitchFamily="34" charset="-122"/>
              </a:rPr>
              <a:t>01</a:t>
            </a:r>
          </a:p>
        </p:txBody>
      </p:sp>
      <p:sp>
        <p:nvSpPr>
          <p:cNvPr id="13" name="TextBox 12"/>
          <p:cNvSpPr txBox="1"/>
          <p:nvPr/>
        </p:nvSpPr>
        <p:spPr>
          <a:xfrm>
            <a:off x="7164070" y="2122170"/>
            <a:ext cx="686435" cy="583565"/>
          </a:xfrm>
          <a:prstGeom prst="rect">
            <a:avLst/>
          </a:prstGeom>
          <a:noFill/>
        </p:spPr>
        <p:txBody>
          <a:bodyPr wrap="square" rtlCol="0">
            <a:spAutoFit/>
          </a:bodyPr>
          <a:lstStyle/>
          <a:p>
            <a:pPr defTabSz="1097280">
              <a:defRPr/>
            </a:pPr>
            <a:r>
              <a:rPr lang="en-US" altLang="zh-CN" sz="3200" b="1" kern="0" dirty="0">
                <a:solidFill>
                  <a:srgbClr val="4D4D4D"/>
                </a:solidFill>
                <a:latin typeface="微软雅黑" panose="020B0503020204020204" pitchFamily="34" charset="-122"/>
                <a:ea typeface="微软雅黑" panose="020B0503020204020204" pitchFamily="34" charset="-122"/>
              </a:rPr>
              <a:t>02</a:t>
            </a:r>
          </a:p>
        </p:txBody>
      </p:sp>
      <p:sp>
        <p:nvSpPr>
          <p:cNvPr id="14" name="TextBox 13"/>
          <p:cNvSpPr txBox="1"/>
          <p:nvPr/>
        </p:nvSpPr>
        <p:spPr>
          <a:xfrm>
            <a:off x="4484370" y="4742815"/>
            <a:ext cx="686435" cy="583565"/>
          </a:xfrm>
          <a:prstGeom prst="rect">
            <a:avLst/>
          </a:prstGeom>
          <a:noFill/>
        </p:spPr>
        <p:txBody>
          <a:bodyPr wrap="square" rtlCol="0">
            <a:spAutoFit/>
          </a:bodyPr>
          <a:lstStyle/>
          <a:p>
            <a:pPr defTabSz="1097280">
              <a:defRPr/>
            </a:pPr>
            <a:r>
              <a:rPr lang="en-US" altLang="zh-CN" sz="3200" b="1" kern="0" dirty="0">
                <a:solidFill>
                  <a:srgbClr val="4D4D4D"/>
                </a:solidFill>
                <a:latin typeface="微软雅黑" panose="020B0503020204020204" pitchFamily="34" charset="-122"/>
                <a:ea typeface="微软雅黑" panose="020B0503020204020204" pitchFamily="34" charset="-122"/>
              </a:rPr>
              <a:t>03</a:t>
            </a:r>
          </a:p>
        </p:txBody>
      </p:sp>
      <p:sp>
        <p:nvSpPr>
          <p:cNvPr id="15" name="TextBox 14"/>
          <p:cNvSpPr txBox="1"/>
          <p:nvPr/>
        </p:nvSpPr>
        <p:spPr>
          <a:xfrm>
            <a:off x="7164070" y="4743450"/>
            <a:ext cx="686435" cy="583565"/>
          </a:xfrm>
          <a:prstGeom prst="rect">
            <a:avLst/>
          </a:prstGeom>
          <a:noFill/>
        </p:spPr>
        <p:txBody>
          <a:bodyPr wrap="square" rtlCol="0">
            <a:spAutoFit/>
          </a:bodyPr>
          <a:lstStyle/>
          <a:p>
            <a:pPr defTabSz="1097280">
              <a:defRPr/>
            </a:pPr>
            <a:r>
              <a:rPr lang="en-US" altLang="zh-CN" sz="3200" b="1" kern="0" dirty="0">
                <a:solidFill>
                  <a:srgbClr val="4D4D4D"/>
                </a:solidFill>
                <a:latin typeface="微软雅黑" panose="020B0503020204020204" pitchFamily="34" charset="-122"/>
                <a:ea typeface="微软雅黑" panose="020B0503020204020204" pitchFamily="34" charset="-122"/>
              </a:rPr>
              <a:t>04</a:t>
            </a:r>
          </a:p>
        </p:txBody>
      </p:sp>
      <p:sp>
        <p:nvSpPr>
          <p:cNvPr id="16" name="TextBox 15"/>
          <p:cNvSpPr txBox="1"/>
          <p:nvPr/>
        </p:nvSpPr>
        <p:spPr>
          <a:xfrm>
            <a:off x="8751596" y="1375960"/>
            <a:ext cx="2171065" cy="349250"/>
          </a:xfrm>
          <a:prstGeom prst="rect">
            <a:avLst/>
          </a:prstGeom>
          <a:noFill/>
        </p:spPr>
        <p:txBody>
          <a:bodyPr wrap="none" rtlCol="0">
            <a:spAutoFit/>
          </a:bodyPr>
          <a:lstStyle/>
          <a:p>
            <a:pPr algn="ctr" defTabSz="1097280">
              <a:buClrTx/>
              <a:buSzTx/>
              <a:buFontTx/>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监控网络工具netstat</a:t>
            </a:r>
          </a:p>
        </p:txBody>
      </p:sp>
      <p:sp>
        <p:nvSpPr>
          <p:cNvPr id="17" name="TextBox 16"/>
          <p:cNvSpPr txBox="1"/>
          <p:nvPr/>
        </p:nvSpPr>
        <p:spPr>
          <a:xfrm>
            <a:off x="8234045" y="1711325"/>
            <a:ext cx="3635375" cy="2306955"/>
          </a:xfrm>
          <a:prstGeom prst="rect">
            <a:avLst/>
          </a:prstGeom>
          <a:noFill/>
        </p:spPr>
        <p:txBody>
          <a:bodyPr wrap="square" rtlCol="0">
            <a:spAutoFit/>
          </a:body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是一个监控TCP/IP网络的非常有用的工具，它可以显示路由表、实际的网络连接以及每一个网络接口设备的状态信息，也可以显示与IP、TCP、UDP和ICMP协议相关的统计数据，一般用于查询本机各端口的网络连接情况。</a:t>
            </a:r>
          </a:p>
        </p:txBody>
      </p:sp>
      <p:sp>
        <p:nvSpPr>
          <p:cNvPr id="18" name="TextBox 17"/>
          <p:cNvSpPr txBox="1"/>
          <p:nvPr/>
        </p:nvSpPr>
        <p:spPr>
          <a:xfrm>
            <a:off x="1498611" y="4149005"/>
            <a:ext cx="2007235" cy="349250"/>
          </a:xfrm>
          <a:prstGeom prst="rect">
            <a:avLst/>
          </a:prstGeom>
          <a:noFill/>
        </p:spPr>
        <p:txBody>
          <a:bodyPr wrap="none" rtlCol="0">
            <a:spAutoFit/>
          </a:bodyPr>
          <a:lstStyle/>
          <a:p>
            <a:pPr algn="l"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监控硬盘工具iotop</a:t>
            </a:r>
          </a:p>
        </p:txBody>
      </p:sp>
      <p:sp>
        <p:nvSpPr>
          <p:cNvPr id="19" name="TextBox 18"/>
          <p:cNvSpPr txBox="1"/>
          <p:nvPr/>
        </p:nvSpPr>
        <p:spPr>
          <a:xfrm>
            <a:off x="795655" y="4624070"/>
            <a:ext cx="3223260" cy="1198880"/>
          </a:xfrm>
          <a:prstGeom prst="rect">
            <a:avLst/>
          </a:prstGeom>
          <a:noFill/>
        </p:spPr>
        <p:txBody>
          <a:bodyPr wrap="square" rtlCol="0">
            <a:spAutoFit/>
          </a:body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用来监控硬盘 I/O的使用情况，其界面和top类似，包括 PID、用户、IO、进程等相关信息。</a:t>
            </a:r>
          </a:p>
        </p:txBody>
      </p:sp>
      <p:sp>
        <p:nvSpPr>
          <p:cNvPr id="20" name="TextBox 19"/>
          <p:cNvSpPr txBox="1"/>
          <p:nvPr/>
        </p:nvSpPr>
        <p:spPr>
          <a:xfrm>
            <a:off x="8535696" y="4209330"/>
            <a:ext cx="2602230" cy="349250"/>
          </a:xfrm>
          <a:prstGeom prst="rect">
            <a:avLst/>
          </a:prstGeom>
          <a:noFill/>
        </p:spPr>
        <p:txBody>
          <a:bodyPr wrap="none" rtlCol="0">
            <a:spAutoFit/>
          </a:bodyPr>
          <a:lstStyle/>
          <a:p>
            <a:pPr algn="l" defTabSz="1097280">
              <a:defRPr/>
            </a:pPr>
            <a:r>
              <a:rPr lang="zh-CN" altLang="en-US" sz="1680" kern="0" dirty="0">
                <a:solidFill>
                  <a:prstClr val="black">
                    <a:lumMod val="75000"/>
                    <a:lumOff val="25000"/>
                  </a:prstClr>
                </a:solidFill>
                <a:latin typeface="微软雅黑" panose="020B0503020204020204" pitchFamily="34" charset="-122"/>
                <a:ea typeface="微软雅黑" panose="020B0503020204020204" pitchFamily="34" charset="-122"/>
                <a:cs typeface="微软雅黑" panose="020B0503020204020204" pitchFamily="34" charset="-122"/>
              </a:rPr>
              <a:t>实时系统监控工具mpstat</a:t>
            </a:r>
          </a:p>
        </p:txBody>
      </p:sp>
      <p:sp>
        <p:nvSpPr>
          <p:cNvPr id="21" name="TextBox 20"/>
          <p:cNvSpPr txBox="1"/>
          <p:nvPr/>
        </p:nvSpPr>
        <p:spPr>
          <a:xfrm>
            <a:off x="8321040" y="4624070"/>
            <a:ext cx="3548380" cy="2196465"/>
          </a:xfrm>
          <a:prstGeom prst="rect">
            <a:avLst/>
          </a:prstGeom>
          <a:noFill/>
        </p:spPr>
        <p:txBody>
          <a:bodyPr wrap="square" rtlCol="0">
            <a:spAutoFit/>
          </a:bodyPr>
          <a:lstStyle/>
          <a:p>
            <a:pPr defTabSz="1097280">
              <a:lnSpc>
                <a:spcPct val="150000"/>
              </a:lnSpc>
              <a:defRPr/>
            </a:pPr>
            <a:r>
              <a:rPr lang="zh-CN" altLang="en-US" sz="1600" kern="0" dirty="0">
                <a:solidFill>
                  <a:srgbClr val="000000"/>
                </a:solidFill>
                <a:latin typeface="微软雅黑 Light" panose="020B0502040204020203" charset="-122"/>
                <a:ea typeface="微软雅黑 Light" panose="020B0502040204020203" charset="-122"/>
                <a:cs typeface="微软雅黑 Light" panose="020B0502040204020203" charset="-122"/>
              </a:rPr>
              <a:t>实时系统监控工具，用于报告CPU相关的一些统计信息，这些信息存放在/proc/stat文件中。在多CPU系统中，其不但能查看所有CPU的平均状态信息，而且能够查看特定CPU的信息。</a:t>
            </a:r>
            <a:endParaRPr lang="zh-CN" altLang="en-US" sz="1400" kern="0" dirty="0">
              <a:solidFill>
                <a:srgbClr val="000000"/>
              </a:solidFill>
              <a:latin typeface="微软雅黑 Light" panose="020B0502040204020203" charset="-122"/>
              <a:ea typeface="微软雅黑 Light" panose="020B0502040204020203" charset="-122"/>
              <a:cs typeface="微软雅黑 Light" panose="020B0502040204020203" charset="-122"/>
            </a:endParaRPr>
          </a:p>
          <a:p>
            <a:pPr defTabSz="1097280">
              <a:defRPr/>
            </a:pPr>
            <a:endParaRPr lang="zh-CN" altLang="en-US" sz="1680" kern="0" dirty="0">
              <a:solidFill>
                <a:srgbClr val="4D4D4D"/>
              </a:solidFill>
              <a:latin typeface="微软雅黑" panose="020B0503020204020204" pitchFamily="34" charset="-122"/>
              <a:ea typeface="微软雅黑" panose="020B0503020204020204" pitchFamily="34" charset="-122"/>
            </a:endParaRPr>
          </a:p>
        </p:txBody>
      </p:sp>
      <p:sp>
        <p:nvSpPr>
          <p:cNvPr id="2"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3" name="TextBox 2"/>
          <p:cNvSpPr txBox="1"/>
          <p:nvPr>
            <p:custDataLst>
              <p:tags r:id="rId2"/>
            </p:custDataLst>
          </p:nvPr>
        </p:nvSpPr>
        <p:spPr>
          <a:xfrm>
            <a:off x="36201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5" name="燕尾形 4"/>
          <p:cNvSpPr/>
          <p:nvPr>
            <p:custDataLst>
              <p:tags r:id="rId3"/>
            </p:custDataLst>
          </p:nvPr>
        </p:nvSpPr>
        <p:spPr>
          <a:xfrm>
            <a:off x="36201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1860" y="1275080"/>
            <a:ext cx="10541000" cy="193802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Linux系统中的sar命令可以从多方面对系统的活动进行报告，包括文件的读写情况、系统调用的使用情况、磁盘I/O、CPU效率、内存利用率、进程活动及网络流量等。</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Sar命令常用格式为：sar -[选项] [时间间隔] [次数]。</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sar -u 1 3 为每间隔1秒钟统计一次，总共统计三次。</a:t>
            </a:r>
          </a:p>
        </p:txBody>
      </p:sp>
      <p:sp>
        <p:nvSpPr>
          <p:cNvPr id="16" name="文本框 15"/>
          <p:cNvSpPr txBox="1"/>
          <p:nvPr/>
        </p:nvSpPr>
        <p:spPr>
          <a:xfrm>
            <a:off x="1527175" y="3436620"/>
            <a:ext cx="8792845" cy="206121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Desktop]# sar -u 1 3</a:t>
            </a:r>
          </a:p>
          <a:p>
            <a:r>
              <a:rPr lang="zh-CN" altLang="en-US" sz="1600">
                <a:latin typeface="Times New Roman" panose="02020603050405020304" pitchFamily="18" charset="0"/>
                <a:cs typeface="Times New Roman" panose="02020603050405020304" pitchFamily="18" charset="0"/>
              </a:rPr>
              <a:t>Linux 5.11.0-41-generic (virtual-machine) 	2022年01月02日 	_x86_64_	(2 CPU)</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20时36分48秒     CPU     %user     %nice   %system   %iowait    %steal     %idle</a:t>
            </a:r>
          </a:p>
          <a:p>
            <a:r>
              <a:rPr lang="zh-CN" altLang="en-US" sz="1600">
                <a:latin typeface="Times New Roman" panose="02020603050405020304" pitchFamily="18" charset="0"/>
                <a:cs typeface="Times New Roman" panose="02020603050405020304" pitchFamily="18" charset="0"/>
              </a:rPr>
              <a:t>20时36分49秒     all      0.00      0.00      1.02      0.00      0.00     98.98</a:t>
            </a:r>
          </a:p>
          <a:p>
            <a:r>
              <a:rPr lang="zh-CN" altLang="en-US" sz="1600">
                <a:latin typeface="Times New Roman" panose="02020603050405020304" pitchFamily="18" charset="0"/>
                <a:cs typeface="Times New Roman" panose="02020603050405020304" pitchFamily="18" charset="0"/>
              </a:rPr>
              <a:t>20时36分50秒     all      0.00      0.00      1.01      0.00      0.00     98.99</a:t>
            </a:r>
          </a:p>
          <a:p>
            <a:r>
              <a:rPr lang="zh-CN" altLang="en-US" sz="1600">
                <a:latin typeface="Times New Roman" panose="02020603050405020304" pitchFamily="18" charset="0"/>
                <a:cs typeface="Times New Roman" panose="02020603050405020304" pitchFamily="18" charset="0"/>
              </a:rPr>
              <a:t>20时36分51秒     all      0.50      0.00      1.01      0.00      0.00     98.49</a:t>
            </a:r>
          </a:p>
          <a:p>
            <a:r>
              <a:rPr lang="zh-CN" altLang="en-US" sz="1600">
                <a:latin typeface="Times New Roman" panose="02020603050405020304" pitchFamily="18" charset="0"/>
                <a:cs typeface="Times New Roman" panose="02020603050405020304" pitchFamily="18" charset="0"/>
              </a:rPr>
              <a:t>平均时间:     all      0.17      0.00      1.01      0.00      0.00     98.82</a:t>
            </a:r>
          </a:p>
        </p:txBody>
      </p:sp>
      <p:sp>
        <p:nvSpPr>
          <p:cNvPr id="7" name="TextBox 2"/>
          <p:cNvSpPr txBox="1"/>
          <p:nvPr>
            <p:custDataLst>
              <p:tags r:id="rId1"/>
            </p:custDataLst>
          </p:nvPr>
        </p:nvSpPr>
        <p:spPr>
          <a:xfrm>
            <a:off x="483235" y="238125"/>
            <a:ext cx="354647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5" name="TextBox 2"/>
          <p:cNvSpPr txBox="1"/>
          <p:nvPr>
            <p:custDataLst>
              <p:tags r:id="rId2"/>
            </p:custDataLst>
          </p:nvPr>
        </p:nvSpPr>
        <p:spPr>
          <a:xfrm>
            <a:off x="35629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7" name="燕尾形 16"/>
          <p:cNvSpPr/>
          <p:nvPr>
            <p:custDataLst>
              <p:tags r:id="rId3"/>
            </p:custDataLst>
          </p:nvPr>
        </p:nvSpPr>
        <p:spPr>
          <a:xfrm>
            <a:off x="35629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498157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529971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sar</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83235" y="1417320"/>
            <a:ext cx="10541000" cy="470789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要判断系统瓶颈问题，有时需几个sar命令选项结合起来。</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1）如果怀疑CPU存在瓶颈，可用sar -u和sar -q等来查看；</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2）如果怀疑内存存在瓶颈，可用sar -B、sar -r和sar -W等来查看；</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3）如果怀疑I/O存在瓶颈，可用sar -b、sar -u和sar -d等来查看。</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指标性能分析技巧：</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1）若%iowait的值过高，表示硬盘存在I/O瓶颈；</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2）若%idle 的值高但系统响应慢时，有可能是CPU等待分配内存，此时应加大内存容量；</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3）若%idle 的值持续低于1，则系统的 CPU 处理能力相对较低，表明系统中最需要解决的资源是CPU。</a:t>
            </a:r>
          </a:p>
        </p:txBody>
      </p:sp>
      <p:sp>
        <p:nvSpPr>
          <p:cNvPr id="7" name="TextBox 2"/>
          <p:cNvSpPr txBox="1"/>
          <p:nvPr>
            <p:custDataLst>
              <p:tags r:id="rId1"/>
            </p:custDataLst>
          </p:nvPr>
        </p:nvSpPr>
        <p:spPr>
          <a:xfrm>
            <a:off x="483235" y="238125"/>
            <a:ext cx="312547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5" name="TextBox 2"/>
          <p:cNvSpPr txBox="1"/>
          <p:nvPr>
            <p:custDataLst>
              <p:tags r:id="rId2"/>
            </p:custDataLst>
          </p:nvPr>
        </p:nvSpPr>
        <p:spPr>
          <a:xfrm>
            <a:off x="358203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6" name="燕尾形 15"/>
          <p:cNvSpPr/>
          <p:nvPr>
            <p:custDataLst>
              <p:tags r:id="rId3"/>
            </p:custDataLst>
          </p:nvPr>
        </p:nvSpPr>
        <p:spPr>
          <a:xfrm>
            <a:off x="358203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00062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531876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sar</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6100" y="1196975"/>
            <a:ext cx="11161395" cy="286131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netstat是一个监控TCP/IP网络的非常有用的工具，它可以显示路由表、实际的网络连接以及每一个网络接口设备的状态信息，netstat用于显示与IP、TCP、UDP和ICMP协议相关的统计数据，一般用于查询本机各端口的网络连接情况。</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Netstat命令使用格式如下：</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NETSTAT [-a] [-b] [-e] [-f] [-n] [-o] [-p proto] [-r] [-s] [-t] [interval]</a:t>
            </a:r>
          </a:p>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以下为netstat -a 列出了所有连接示例</a:t>
            </a:r>
          </a:p>
        </p:txBody>
      </p:sp>
      <p:sp>
        <p:nvSpPr>
          <p:cNvPr id="16" name="文本框 15"/>
          <p:cNvSpPr txBox="1"/>
          <p:nvPr/>
        </p:nvSpPr>
        <p:spPr>
          <a:xfrm>
            <a:off x="1419860" y="4058285"/>
            <a:ext cx="8792845" cy="279971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virtual-machine:~/Desktop$ netstat -a | head</a:t>
            </a:r>
          </a:p>
          <a:p>
            <a:r>
              <a:rPr lang="zh-CN" altLang="en-US" sz="1600">
                <a:latin typeface="Times New Roman" panose="02020603050405020304" pitchFamily="18" charset="0"/>
                <a:cs typeface="Times New Roman" panose="02020603050405020304" pitchFamily="18" charset="0"/>
              </a:rPr>
              <a:t>Active Internet connections (servers and established)</a:t>
            </a:r>
          </a:p>
          <a:p>
            <a:r>
              <a:rPr lang="zh-CN" altLang="en-US" sz="1600">
                <a:latin typeface="Times New Roman" panose="02020603050405020304" pitchFamily="18" charset="0"/>
                <a:cs typeface="Times New Roman" panose="02020603050405020304" pitchFamily="18" charset="0"/>
              </a:rPr>
              <a:t>Proto Recv-Q Send-Q Local Address           Foreign Address         State      </a:t>
            </a:r>
          </a:p>
          <a:p>
            <a:r>
              <a:rPr lang="zh-CN" altLang="en-US" sz="1600">
                <a:latin typeface="Times New Roman" panose="02020603050405020304" pitchFamily="18" charset="0"/>
                <a:cs typeface="Times New Roman" panose="02020603050405020304" pitchFamily="18" charset="0"/>
              </a:rPr>
              <a:t>tcp        0      0 localhost:domain        0.0.0.0:*               LISTEN     </a:t>
            </a:r>
          </a:p>
          <a:p>
            <a:r>
              <a:rPr lang="zh-CN" altLang="en-US" sz="1600">
                <a:latin typeface="Times New Roman" panose="02020603050405020304" pitchFamily="18" charset="0"/>
                <a:cs typeface="Times New Roman" panose="02020603050405020304" pitchFamily="18" charset="0"/>
              </a:rPr>
              <a:t>tcp        0      0 0.0.0.0:ssh             0.0.0.0:*               LISTEN     </a:t>
            </a:r>
          </a:p>
          <a:p>
            <a:r>
              <a:rPr lang="zh-CN" altLang="en-US" sz="1600">
                <a:latin typeface="Times New Roman" panose="02020603050405020304" pitchFamily="18" charset="0"/>
                <a:cs typeface="Times New Roman" panose="02020603050405020304" pitchFamily="18" charset="0"/>
              </a:rPr>
              <a:t>tcp        0      0 localhost:ipp           0.0.0.0:*               LISTEN     </a:t>
            </a:r>
          </a:p>
          <a:p>
            <a:r>
              <a:rPr lang="zh-CN" altLang="en-US" sz="1600">
                <a:latin typeface="Times New Roman" panose="02020603050405020304" pitchFamily="18" charset="0"/>
                <a:cs typeface="Times New Roman" panose="02020603050405020304" pitchFamily="18" charset="0"/>
              </a:rPr>
              <a:t>tcp        0      0 mk-virtual-machin:42460 82.221.107.34.bc.g:http ESTABLISHED</a:t>
            </a:r>
          </a:p>
          <a:p>
            <a:r>
              <a:rPr lang="zh-CN" altLang="en-US" sz="1600">
                <a:latin typeface="Times New Roman" panose="02020603050405020304" pitchFamily="18" charset="0"/>
                <a:cs typeface="Times New Roman" panose="02020603050405020304" pitchFamily="18" charset="0"/>
              </a:rPr>
              <a:t>tcp        0      0 mk-virtual-machin:54406 17.111.232.35.bc.g:http TIME_WAIT  </a:t>
            </a:r>
          </a:p>
          <a:p>
            <a:r>
              <a:rPr lang="zh-CN" altLang="en-US" sz="1600">
                <a:latin typeface="Times New Roman" panose="02020603050405020304" pitchFamily="18" charset="0"/>
                <a:cs typeface="Times New Roman" panose="02020603050405020304" pitchFamily="18" charset="0"/>
              </a:rPr>
              <a:t>tcp        0      0 mk-virtual-machin:42466 82.221.107.34.bc.g:http TIME_WAIT  </a:t>
            </a:r>
          </a:p>
          <a:p>
            <a:r>
              <a:rPr lang="zh-CN" altLang="en-US" sz="1600">
                <a:latin typeface="Times New Roman" panose="02020603050405020304" pitchFamily="18" charset="0"/>
                <a:cs typeface="Times New Roman" panose="02020603050405020304" pitchFamily="18" charset="0"/>
              </a:rPr>
              <a:t>tcp        0      0 mk-virtual-machin:42468 82.221.107.34.bc.g:http TIME_WAIT  </a:t>
            </a:r>
          </a:p>
          <a:p>
            <a:r>
              <a:rPr lang="zh-CN" altLang="en-US" sz="1600">
                <a:latin typeface="Times New Roman" panose="02020603050405020304" pitchFamily="18" charset="0"/>
                <a:cs typeface="Times New Roman" panose="02020603050405020304" pitchFamily="18" charset="0"/>
              </a:rPr>
              <a:t>tcp        0      0 mk-virtual-machin:35158 ec2-44-228-106-27:https ESTABLISHED</a:t>
            </a:r>
          </a:p>
        </p:txBody>
      </p:sp>
      <p:sp>
        <p:nvSpPr>
          <p:cNvPr id="7" name="TextBox 2"/>
          <p:cNvSpPr txBox="1"/>
          <p:nvPr>
            <p:custDataLst>
              <p:tags r:id="rId1"/>
            </p:custDataLst>
          </p:nvPr>
        </p:nvSpPr>
        <p:spPr>
          <a:xfrm>
            <a:off x="483235" y="238125"/>
            <a:ext cx="318325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5" name="TextBox 2"/>
          <p:cNvSpPr txBox="1"/>
          <p:nvPr>
            <p:custDataLst>
              <p:tags r:id="rId2"/>
            </p:custDataLst>
          </p:nvPr>
        </p:nvSpPr>
        <p:spPr>
          <a:xfrm>
            <a:off x="35725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7" name="燕尾形 16"/>
          <p:cNvSpPr/>
          <p:nvPr>
            <p:custDataLst>
              <p:tags r:id="rId3"/>
            </p:custDataLst>
          </p:nvPr>
        </p:nvSpPr>
        <p:spPr>
          <a:xfrm>
            <a:off x="35725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49911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530923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netstat</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2780" y="1540510"/>
            <a:ext cx="10541000" cy="553085"/>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netstat输出字段释义如下表所示：</a:t>
            </a:r>
          </a:p>
        </p:txBody>
      </p:sp>
      <p:graphicFrame>
        <p:nvGraphicFramePr>
          <p:cNvPr id="7" name="表格 6"/>
          <p:cNvGraphicFramePr/>
          <p:nvPr>
            <p:custDataLst>
              <p:tags r:id="rId1"/>
            </p:custDataLst>
          </p:nvPr>
        </p:nvGraphicFramePr>
        <p:xfrm>
          <a:off x="2369820" y="2189480"/>
          <a:ext cx="6043295" cy="3028950"/>
        </p:xfrm>
        <a:graphic>
          <a:graphicData uri="http://schemas.openxmlformats.org/drawingml/2006/table">
            <a:tbl>
              <a:tblPr firstRow="1" bandRow="1">
                <a:tableStyleId>{5940675A-B579-460E-94D1-54222C63F5DA}</a:tableStyleId>
              </a:tblPr>
              <a:tblGrid>
                <a:gridCol w="1109980">
                  <a:extLst>
                    <a:ext uri="{9D8B030D-6E8A-4147-A177-3AD203B41FA5}">
                      <a16:colId xmlns:a16="http://schemas.microsoft.com/office/drawing/2014/main" val="20000"/>
                    </a:ext>
                  </a:extLst>
                </a:gridCol>
                <a:gridCol w="4933315">
                  <a:extLst>
                    <a:ext uri="{9D8B030D-6E8A-4147-A177-3AD203B41FA5}">
                      <a16:colId xmlns:a16="http://schemas.microsoft.com/office/drawing/2014/main" val="20001"/>
                    </a:ext>
                  </a:extLst>
                </a:gridCol>
              </a:tblGrid>
              <a:tr h="450850">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输出字段</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输出字段释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7975">
                <a:tc>
                  <a:txBody>
                    <a:bodyPr/>
                    <a:lstStyle/>
                    <a:p>
                      <a:pPr indent="0" algn="ctr">
                        <a:buNone/>
                      </a:pPr>
                      <a:r>
                        <a:rPr lang="en-US" sz="1400" b="0">
                          <a:latin typeface="Times New Roman" panose="02020603050405020304" pitchFamily="18" charset="0"/>
                          <a:cs typeface="Times New Roman" panose="02020603050405020304" pitchFamily="18" charset="0"/>
                        </a:rPr>
                        <a:t>Proto</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Protocol 的简称，它可以是 TCP 或 UDP</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52450">
                <a:tc>
                  <a:txBody>
                    <a:bodyPr/>
                    <a:lstStyle/>
                    <a:p>
                      <a:pPr indent="0" algn="ctr">
                        <a:buNone/>
                      </a:pPr>
                      <a:r>
                        <a:rPr lang="en-US" sz="1400" b="0">
                          <a:latin typeface="Times New Roman" panose="02020603050405020304" pitchFamily="18" charset="0"/>
                          <a:cs typeface="Times New Roman" panose="02020603050405020304" pitchFamily="18" charset="0"/>
                        </a:rPr>
                        <a:t>Recv-Q</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接收队列</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Times New Roman" panose="02020603050405020304" pitchFamily="18" charset="0"/>
                          <a:cs typeface="Times New Roman" panose="02020603050405020304" pitchFamily="18" charset="0"/>
                        </a:rPr>
                        <a:t>数字一般都应该是0，如果不是，则表示软件包正在队列中堆积</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06705">
                <a:tc>
                  <a:txBody>
                    <a:bodyPr/>
                    <a:lstStyle/>
                    <a:p>
                      <a:pPr indent="0" algn="ctr">
                        <a:buNone/>
                      </a:pPr>
                      <a:r>
                        <a:rPr lang="en-US" sz="1400" b="0">
                          <a:latin typeface="Times New Roman" panose="02020603050405020304" pitchFamily="18" charset="0"/>
                          <a:cs typeface="Times New Roman" panose="02020603050405020304" pitchFamily="18" charset="0"/>
                        </a:rPr>
                        <a:t>Send-Q</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发送队列，</a:t>
                      </a:r>
                      <a:r>
                        <a:rPr lang="en-US" sz="1400" b="0">
                          <a:latin typeface="Times New Roman" panose="02020603050405020304" pitchFamily="18" charset="0"/>
                          <a:cs typeface="Times New Roman" panose="02020603050405020304" pitchFamily="18" charset="0"/>
                        </a:rPr>
                        <a:t>数字一般都应该是0</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552450">
                <a:tc>
                  <a:txBody>
                    <a:bodyPr/>
                    <a:lstStyle/>
                    <a:p>
                      <a:pPr indent="0" algn="ctr">
                        <a:buNone/>
                      </a:pPr>
                      <a:r>
                        <a:rPr lang="en-US" sz="1400" b="0">
                          <a:latin typeface="Times New Roman" panose="02020603050405020304" pitchFamily="18" charset="0"/>
                          <a:cs typeface="Times New Roman" panose="02020603050405020304" pitchFamily="18" charset="0"/>
                        </a:rPr>
                        <a:t>Local Addres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本机的 IP 和端口号</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551815">
                <a:tc>
                  <a:txBody>
                    <a:bodyPr/>
                    <a:lstStyle/>
                    <a:p>
                      <a:pPr indent="0" algn="ctr">
                        <a:buNone/>
                      </a:pPr>
                      <a:r>
                        <a:rPr lang="en-US" sz="1400" b="0">
                          <a:latin typeface="Times New Roman" panose="02020603050405020304" pitchFamily="18" charset="0"/>
                          <a:cs typeface="Times New Roman" panose="02020603050405020304" pitchFamily="18" charset="0"/>
                        </a:rPr>
                        <a:t>Foreign Addres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指所要连接的主机名称和服务</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06705">
                <a:tc>
                  <a:txBody>
                    <a:bodyPr/>
                    <a:lstStyle/>
                    <a:p>
                      <a:pPr indent="0" algn="ctr">
                        <a:buNone/>
                      </a:pPr>
                      <a:r>
                        <a:rPr lang="en-US" sz="1400" b="0">
                          <a:latin typeface="Times New Roman" panose="02020603050405020304" pitchFamily="18" charset="0"/>
                          <a:cs typeface="Times New Roman" panose="02020603050405020304" pitchFamily="18" charset="0"/>
                        </a:rPr>
                        <a:t>State</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指现在连接的状态</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5" name="TextBox 2"/>
          <p:cNvSpPr txBox="1"/>
          <p:nvPr>
            <p:custDataLst>
              <p:tags r:id="rId2"/>
            </p:custDataLst>
          </p:nvPr>
        </p:nvSpPr>
        <p:spPr>
          <a:xfrm>
            <a:off x="483235" y="238125"/>
            <a:ext cx="312547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16" name="TextBox 2"/>
          <p:cNvSpPr txBox="1"/>
          <p:nvPr>
            <p:custDataLst>
              <p:tags r:id="rId3"/>
            </p:custDataLst>
          </p:nvPr>
        </p:nvSpPr>
        <p:spPr>
          <a:xfrm>
            <a:off x="3648710"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7" name="燕尾形 16"/>
          <p:cNvSpPr/>
          <p:nvPr>
            <p:custDataLst>
              <p:tags r:id="rId4"/>
            </p:custDataLst>
          </p:nvPr>
        </p:nvSpPr>
        <p:spPr>
          <a:xfrm>
            <a:off x="364871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5"/>
            </p:custDataLst>
          </p:nvPr>
        </p:nvSpPr>
        <p:spPr>
          <a:xfrm>
            <a:off x="5067300"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6"/>
            </p:custDataLst>
          </p:nvPr>
        </p:nvSpPr>
        <p:spPr>
          <a:xfrm>
            <a:off x="5385435"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netstat</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3415" y="1299845"/>
            <a:ext cx="10541000" cy="193802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Iotop用来监控硬盘 I/O的使用情况，其界面和top类似，包括 PID、用户、IO、进程等相关信息。Linux下系统自带的I/O统计工具如iostat等大多数是只能统计到单碟设备的读写情况，如果想知道每个进程是如何使用I/O的就比较麻烦，使用iotop命令可以很方便的查看，命令iotop -h可以查看使用帮助，最简单的方法就是直接使用iotop命令。</a:t>
            </a:r>
          </a:p>
        </p:txBody>
      </p:sp>
      <p:sp>
        <p:nvSpPr>
          <p:cNvPr id="16" name="文本框 15"/>
          <p:cNvSpPr txBox="1"/>
          <p:nvPr/>
        </p:nvSpPr>
        <p:spPr>
          <a:xfrm>
            <a:off x="1527810" y="3237865"/>
            <a:ext cx="8792845" cy="329184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Total DISK READ :       9.73 M/s | Total DISK WRITE :       0.00 B/s</a:t>
            </a:r>
          </a:p>
          <a:p>
            <a:r>
              <a:rPr lang="zh-CN" altLang="en-US" sz="1600">
                <a:latin typeface="Times New Roman" panose="02020603050405020304" pitchFamily="18" charset="0"/>
                <a:cs typeface="Times New Roman" panose="02020603050405020304" pitchFamily="18" charset="0"/>
              </a:rPr>
              <a:t>Actual DISK READ:       9.73 M/s | Actual DISK WRITE:     435.27 K/s</a:t>
            </a:r>
          </a:p>
          <a:p>
            <a:r>
              <a:rPr lang="zh-CN" altLang="en-US" sz="1600">
                <a:latin typeface="Times New Roman" panose="02020603050405020304" pitchFamily="18" charset="0"/>
                <a:cs typeface="Times New Roman" panose="02020603050405020304" pitchFamily="18" charset="0"/>
              </a:rPr>
              <a:t>   TID  PRIO USER     DISK READ  DISK WRITE  SWAPIN   IO&gt;    COMMAND                </a:t>
            </a:r>
          </a:p>
          <a:p>
            <a:r>
              <a:rPr lang="zh-CN" altLang="en-US" sz="1600">
                <a:latin typeface="Times New Roman" panose="02020603050405020304" pitchFamily="18" charset="0"/>
                <a:cs typeface="Times New Roman" panose="02020603050405020304" pitchFamily="18" charset="0"/>
              </a:rPr>
              <a:t>  2598 be/4 stmk       9.73 M/s    0.00 B/s  0.00 %  1.48 % firefox</a:t>
            </a:r>
          </a:p>
          <a:p>
            <a:r>
              <a:rPr lang="zh-CN" altLang="en-US" sz="1600">
                <a:latin typeface="Times New Roman" panose="02020603050405020304" pitchFamily="18" charset="0"/>
                <a:cs typeface="Times New Roman" panose="02020603050405020304" pitchFamily="18" charset="0"/>
              </a:rPr>
              <a:t>     1 be/4 root        0.00 B/s    0.00 B/s  0.00 % 0.00 % systemd --sw~eserialize 21</a:t>
            </a:r>
          </a:p>
          <a:p>
            <a:r>
              <a:rPr lang="zh-CN" altLang="en-US" sz="1600">
                <a:latin typeface="Times New Roman" panose="02020603050405020304" pitchFamily="18" charset="0"/>
                <a:cs typeface="Times New Roman" panose="02020603050405020304" pitchFamily="18" charset="0"/>
              </a:rPr>
              <a:t>     2 be/4 root        0.00 B/s    0.00 B/s  0.00 %  0.00 % [kthreadd]</a:t>
            </a:r>
          </a:p>
          <a:p>
            <a:r>
              <a:rPr lang="zh-CN" altLang="en-US" sz="1600">
                <a:latin typeface="Times New Roman" panose="02020603050405020304" pitchFamily="18" charset="0"/>
                <a:cs typeface="Times New Roman" panose="02020603050405020304" pitchFamily="18" charset="0"/>
              </a:rPr>
              <a:t>     3 be/4 root        0.00 B/s    0.00 B/s  0.00 %  0.00 % [ksoftirqd/0]</a:t>
            </a:r>
          </a:p>
          <a:p>
            <a:r>
              <a:rPr lang="zh-CN" altLang="en-US" sz="1600">
                <a:latin typeface="Times New Roman" panose="02020603050405020304" pitchFamily="18" charset="0"/>
                <a:cs typeface="Times New Roman" panose="02020603050405020304" pitchFamily="18" charset="0"/>
              </a:rPr>
              <a:t>     5 be/0 root        0.00 B/s    0.00 B/s  0.00 % 0.00 % [kworker/0:0H]</a:t>
            </a:r>
          </a:p>
          <a:p>
            <a:r>
              <a:rPr lang="zh-CN" altLang="en-US" sz="1600">
                <a:latin typeface="Times New Roman" panose="02020603050405020304" pitchFamily="18" charset="0"/>
                <a:cs typeface="Times New Roman" panose="02020603050405020304" pitchFamily="18" charset="0"/>
              </a:rPr>
              <a:t>     7 rt/4 root        0.00 B/s    0.00 B/s  0.00 %  0.00 % [migration/0]</a:t>
            </a:r>
          </a:p>
          <a:p>
            <a:r>
              <a:rPr lang="zh-CN" altLang="en-US" sz="1600">
                <a:latin typeface="Times New Roman" panose="02020603050405020304" pitchFamily="18" charset="0"/>
                <a:cs typeface="Times New Roman" panose="02020603050405020304" pitchFamily="18" charset="0"/>
              </a:rPr>
              <a:t>     8 be/4 root        0.00 B/s    0.00 B/s  0.00 %  0.00 % [rcu_bh]</a:t>
            </a:r>
          </a:p>
          <a:p>
            <a:r>
              <a:rPr lang="zh-CN" altLang="en-US" sz="1600">
                <a:latin typeface="Times New Roman" panose="02020603050405020304" pitchFamily="18" charset="0"/>
                <a:cs typeface="Times New Roman" panose="02020603050405020304" pitchFamily="18" charset="0"/>
              </a:rPr>
              <a:t>     9 be/4 root        0.00 B/s    0.00 B/s  0.00 %  0.00 % [rcu_sched]</a:t>
            </a:r>
          </a:p>
          <a:p>
            <a:r>
              <a:rPr lang="zh-CN" altLang="en-US" sz="1600">
                <a:latin typeface="Times New Roman" panose="02020603050405020304" pitchFamily="18" charset="0"/>
                <a:cs typeface="Times New Roman" panose="02020603050405020304" pitchFamily="18" charset="0"/>
              </a:rPr>
              <a:t>    10 rt/4 root        0.00 B/s    0.00 B/s  0.00 %  0.00 % [watchdog/0]</a:t>
            </a:r>
          </a:p>
          <a:p>
            <a:r>
              <a:rPr lang="zh-CN" altLang="en-US" sz="1600">
                <a:latin typeface="Times New Roman" panose="02020603050405020304" pitchFamily="18" charset="0"/>
                <a:cs typeface="Times New Roman" panose="02020603050405020304" pitchFamily="18" charset="0"/>
              </a:rPr>
              <a:t>    12 be/4 root        0.00 B/s    0.00 B/s  0.00 %  0.00 % [kdevtmpfs]</a:t>
            </a:r>
          </a:p>
        </p:txBody>
      </p:sp>
      <p:sp>
        <p:nvSpPr>
          <p:cNvPr id="15" name="TextBox 2"/>
          <p:cNvSpPr txBox="1"/>
          <p:nvPr>
            <p:custDataLst>
              <p:tags r:id="rId1"/>
            </p:custDataLst>
          </p:nvPr>
        </p:nvSpPr>
        <p:spPr>
          <a:xfrm>
            <a:off x="483235" y="238125"/>
            <a:ext cx="31343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7" name="TextBox 2"/>
          <p:cNvSpPr txBox="1"/>
          <p:nvPr>
            <p:custDataLst>
              <p:tags r:id="rId2"/>
            </p:custDataLst>
          </p:nvPr>
        </p:nvSpPr>
        <p:spPr>
          <a:xfrm>
            <a:off x="36010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7" name="燕尾形 16"/>
          <p:cNvSpPr/>
          <p:nvPr>
            <p:custDataLst>
              <p:tags r:id="rId3"/>
            </p:custDataLst>
          </p:nvPr>
        </p:nvSpPr>
        <p:spPr>
          <a:xfrm>
            <a:off x="36010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01967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533781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iotop</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
          <p:cNvSpPr txBox="1"/>
          <p:nvPr/>
        </p:nvSpPr>
        <p:spPr>
          <a:xfrm>
            <a:off x="422910" y="264795"/>
            <a:ext cx="5376545"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方法</a:t>
            </a:r>
          </a:p>
        </p:txBody>
      </p:sp>
      <p:grpSp>
        <p:nvGrpSpPr>
          <p:cNvPr id="4" name="组合 3"/>
          <p:cNvGrpSpPr/>
          <p:nvPr/>
        </p:nvGrpSpPr>
        <p:grpSpPr>
          <a:xfrm>
            <a:off x="3101874" y="1488707"/>
            <a:ext cx="258923" cy="4164181"/>
            <a:chOff x="2563371" y="1931386"/>
            <a:chExt cx="262016" cy="4213920"/>
          </a:xfrm>
        </p:grpSpPr>
        <p:cxnSp>
          <p:nvCxnSpPr>
            <p:cNvPr id="3" name="直接连接符 2"/>
            <p:cNvCxnSpPr/>
            <p:nvPr/>
          </p:nvCxnSpPr>
          <p:spPr>
            <a:xfrm>
              <a:off x="2697640" y="1931386"/>
              <a:ext cx="0" cy="4213920"/>
            </a:xfrm>
            <a:prstGeom prst="line">
              <a:avLst/>
            </a:prstGeom>
            <a:noFill/>
            <a:ln w="9525" cap="flat" cmpd="sng" algn="ctr">
              <a:solidFill>
                <a:srgbClr val="979797"/>
              </a:solidFill>
              <a:prstDash val="solid"/>
            </a:ln>
            <a:effectLst/>
          </p:spPr>
        </p:cxnSp>
        <p:sp>
          <p:nvSpPr>
            <p:cNvPr id="7" name="椭圆 6"/>
            <p:cNvSpPr/>
            <p:nvPr/>
          </p:nvSpPr>
          <p:spPr>
            <a:xfrm>
              <a:off x="2569893" y="2447365"/>
              <a:ext cx="255494" cy="255494"/>
            </a:xfrm>
            <a:prstGeom prst="ellipse">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11" name="椭圆 10"/>
            <p:cNvSpPr/>
            <p:nvPr/>
          </p:nvSpPr>
          <p:spPr>
            <a:xfrm>
              <a:off x="2569893" y="4040841"/>
              <a:ext cx="255494" cy="255494"/>
            </a:xfrm>
            <a:prstGeom prst="ellipse">
              <a:avLst/>
            </a:prstGeom>
            <a:solidFill>
              <a:srgbClr val="075BB9"/>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20" name="椭圆 19"/>
            <p:cNvSpPr/>
            <p:nvPr/>
          </p:nvSpPr>
          <p:spPr>
            <a:xfrm>
              <a:off x="2563371" y="5634317"/>
              <a:ext cx="255494" cy="255494"/>
            </a:xfrm>
            <a:prstGeom prst="ellipse">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grpSp>
      <p:sp>
        <p:nvSpPr>
          <p:cNvPr id="21" name="泪滴形 20"/>
          <p:cNvSpPr/>
          <p:nvPr/>
        </p:nvSpPr>
        <p:spPr>
          <a:xfrm>
            <a:off x="1528738" y="1559232"/>
            <a:ext cx="1131202" cy="1131202"/>
          </a:xfrm>
          <a:prstGeom prst="teardrop">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r>
              <a:rPr lang="zh-CN" altLang="en-US" sz="2000" kern="0" dirty="0">
                <a:solidFill>
                  <a:srgbClr val="FFFFFF"/>
                </a:solidFill>
                <a:latin typeface="微软雅黑" panose="020B0503020204020204" pitchFamily="34" charset="-122"/>
                <a:ea typeface="微软雅黑" panose="020B0503020204020204" pitchFamily="34" charset="-122"/>
              </a:rPr>
              <a:t>分段查找</a:t>
            </a:r>
          </a:p>
        </p:txBody>
      </p:sp>
      <p:sp>
        <p:nvSpPr>
          <p:cNvPr id="22" name="泪滴形 21"/>
          <p:cNvSpPr/>
          <p:nvPr/>
        </p:nvSpPr>
        <p:spPr>
          <a:xfrm>
            <a:off x="1519615" y="4734497"/>
            <a:ext cx="1131202" cy="1131202"/>
          </a:xfrm>
          <a:prstGeom prst="teardrop">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1600" kern="0" dirty="0">
              <a:solidFill>
                <a:srgbClr val="FFFFFF"/>
              </a:solidFill>
              <a:latin typeface="微软雅黑" panose="020B0503020204020204" pitchFamily="34" charset="-122"/>
              <a:ea typeface="微软雅黑" panose="020B0503020204020204" pitchFamily="34" charset="-122"/>
            </a:endParaRPr>
          </a:p>
        </p:txBody>
      </p:sp>
      <p:sp>
        <p:nvSpPr>
          <p:cNvPr id="23" name="泪滴形 22"/>
          <p:cNvSpPr/>
          <p:nvPr/>
        </p:nvSpPr>
        <p:spPr>
          <a:xfrm>
            <a:off x="1528738" y="3133901"/>
            <a:ext cx="1131202" cy="1131202"/>
          </a:xfrm>
          <a:prstGeom prst="teardrop">
            <a:avLst/>
          </a:prstGeom>
          <a:solidFill>
            <a:srgbClr val="075BB9"/>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r>
              <a:rPr lang="zh-CN" altLang="en-US" sz="2000" kern="0" dirty="0">
                <a:solidFill>
                  <a:srgbClr val="FFFFFF"/>
                </a:solidFill>
                <a:latin typeface="微软雅黑" panose="020B0503020204020204" pitchFamily="34" charset="-122"/>
                <a:ea typeface="微软雅黑" panose="020B0503020204020204" pitchFamily="34" charset="-122"/>
              </a:rPr>
              <a:t>等待排队</a:t>
            </a:r>
          </a:p>
        </p:txBody>
      </p:sp>
      <p:sp>
        <p:nvSpPr>
          <p:cNvPr id="24" name="矩形 23"/>
          <p:cNvSpPr/>
          <p:nvPr/>
        </p:nvSpPr>
        <p:spPr>
          <a:xfrm>
            <a:off x="3617595" y="1313180"/>
            <a:ext cx="7606665" cy="1753235"/>
          </a:xfrm>
          <a:prstGeom prst="rect">
            <a:avLst/>
          </a:prstGeom>
        </p:spPr>
        <p:txBody>
          <a:bodyPr wrap="square">
            <a:spAutoFit/>
          </a:bodyPr>
          <a:lstStyle/>
          <a:p>
            <a:pPr defTabSz="1097280">
              <a:lnSpc>
                <a:spcPct val="150000"/>
              </a:lnSpc>
            </a:pPr>
            <a:r>
              <a:rPr lang="zh-CN" altLang="en-US" sz="1800" dirty="0">
                <a:solidFill>
                  <a:srgbClr val="000000"/>
                </a:solidFill>
                <a:latin typeface="微软雅黑 Light" panose="020B0502040204020203" charset="-122"/>
                <a:ea typeface="微软雅黑 Light" panose="020B0502040204020203" charset="-122"/>
                <a:sym typeface="微软雅黑" panose="020B0503020204020204" pitchFamily="34" charset="-122"/>
              </a:rPr>
              <a:t>进行程序性能分析之前需要首先定位导致程序性能瓶颈产生的原因，才能针对性的开展后续的优化。分段查找是常用定位程序分析代码段的方法之一，可以在时间或空间层面进行，主要思想是根据需要获取某段代码的执行信息并进行分析，查找问题所在。</a:t>
            </a:r>
          </a:p>
        </p:txBody>
      </p:sp>
      <p:sp>
        <p:nvSpPr>
          <p:cNvPr id="25" name="矩形 24"/>
          <p:cNvSpPr/>
          <p:nvPr/>
        </p:nvSpPr>
        <p:spPr>
          <a:xfrm>
            <a:off x="3617595" y="3066415"/>
            <a:ext cx="7606665" cy="1337945"/>
          </a:xfrm>
          <a:prstGeom prst="rect">
            <a:avLst/>
          </a:prstGeom>
        </p:spPr>
        <p:txBody>
          <a:bodyPr wrap="square">
            <a:spAutoFit/>
          </a:bodyPr>
          <a:lstStyle/>
          <a:p>
            <a:pPr defTabSz="1097280">
              <a:lnSpc>
                <a:spcPct val="150000"/>
              </a:lnSpc>
            </a:pPr>
            <a:r>
              <a:rPr lang="zh-CN" altLang="en-US" sz="1800" dirty="0">
                <a:solidFill>
                  <a:srgbClr val="000000"/>
                </a:solidFill>
                <a:latin typeface="微软雅黑 Light" panose="020B0502040204020203" charset="-122"/>
                <a:ea typeface="微软雅黑 Light" panose="020B0502040204020203" charset="-122"/>
                <a:sym typeface="微软雅黑" panose="020B0503020204020204" pitchFamily="34" charset="-122"/>
              </a:rPr>
              <a:t>等待排队可以抽象为办理业务排队直到业务办理结束所耗费的整体时间。对应于程序则为程序进入就绪队列到程序执行完成所耗费的时间。等待排队方法主要分析等待进程数以及进程需等待多久。</a:t>
            </a:r>
          </a:p>
        </p:txBody>
      </p:sp>
      <p:sp>
        <p:nvSpPr>
          <p:cNvPr id="26" name="矩形 25"/>
          <p:cNvSpPr/>
          <p:nvPr/>
        </p:nvSpPr>
        <p:spPr>
          <a:xfrm>
            <a:off x="3617595" y="4564380"/>
            <a:ext cx="7607300" cy="1753235"/>
          </a:xfrm>
          <a:prstGeom prst="rect">
            <a:avLst/>
          </a:prstGeom>
        </p:spPr>
        <p:txBody>
          <a:bodyPr wrap="square">
            <a:spAutoFit/>
          </a:bodyPr>
          <a:lstStyle/>
          <a:p>
            <a:pPr defTabSz="1097280">
              <a:lnSpc>
                <a:spcPct val="150000"/>
              </a:lnSpc>
            </a:pPr>
            <a:r>
              <a:rPr lang="zh-CN" altLang="en-US" sz="1800" dirty="0">
                <a:solidFill>
                  <a:srgbClr val="000000"/>
                </a:solidFill>
                <a:latin typeface="微软雅黑 Light" panose="020B0502040204020203" charset="-122"/>
                <a:ea typeface="微软雅黑 Light" panose="020B0502040204020203" charset="-122"/>
                <a:cs typeface="微软雅黑 Light" panose="020B0502040204020203" charset="-122"/>
                <a:sym typeface="微软雅黑" panose="020B0503020204020204" pitchFamily="34" charset="-122"/>
              </a:rPr>
              <a:t>little定律的等式为：L=λ*W。其中变量的意思是L 表示在一段时间内排队系统中的平均任务或项目数量即排队队列中的任务数，λ表示在规定的时间间隔内新进入系统的平均任务或项目数量即新任务到达率，W 表示任务或项目在整个系统中花费的平均时间即任务的平均花费时间。</a:t>
            </a:r>
          </a:p>
        </p:txBody>
      </p:sp>
      <p:sp>
        <p:nvSpPr>
          <p:cNvPr id="27" name="文本框 26"/>
          <p:cNvSpPr txBox="1"/>
          <p:nvPr/>
        </p:nvSpPr>
        <p:spPr>
          <a:xfrm>
            <a:off x="1700530" y="4904105"/>
            <a:ext cx="1017270" cy="1014730"/>
          </a:xfrm>
          <a:prstGeom prst="rect">
            <a:avLst/>
          </a:prstGeom>
          <a:noFill/>
        </p:spPr>
        <p:txBody>
          <a:bodyPr wrap="square" rtlCol="0">
            <a:spAutoFit/>
          </a:bodyPr>
          <a:lstStyle/>
          <a:p>
            <a:r>
              <a:rPr lang="en-US" altLang="zh-CN" sz="2000" kern="0" dirty="0">
                <a:solidFill>
                  <a:srgbClr val="FFFFFF"/>
                </a:solidFill>
                <a:latin typeface="微软雅黑" panose="020B0503020204020204" pitchFamily="34" charset="-122"/>
                <a:ea typeface="微软雅黑" panose="020B0503020204020204" pitchFamily="34" charset="-122"/>
                <a:sym typeface="+mn-ea"/>
              </a:rPr>
              <a:t>little</a:t>
            </a:r>
            <a:r>
              <a:rPr lang="zh-CN" altLang="en-US" sz="2000" kern="0" dirty="0">
                <a:solidFill>
                  <a:srgbClr val="FFFFFF"/>
                </a:solidFill>
                <a:latin typeface="微软雅黑" panose="020B0503020204020204" pitchFamily="34" charset="-122"/>
                <a:ea typeface="微软雅黑" panose="020B0503020204020204" pitchFamily="34" charset="-122"/>
                <a:sym typeface="+mn-ea"/>
              </a:rPr>
              <a:t>估算</a:t>
            </a:r>
            <a:endParaRPr lang="zh-CN" altLang="en-US" sz="2000" kern="0" dirty="0">
              <a:solidFill>
                <a:srgbClr val="FFFFFF"/>
              </a:solidFill>
              <a:latin typeface="微软雅黑" panose="020B0503020204020204" pitchFamily="34" charset="-122"/>
              <a:ea typeface="微软雅黑" panose="020B0503020204020204" pitchFamily="34" charset="-122"/>
            </a:endParaRPr>
          </a:p>
          <a:p>
            <a:endParaRPr lang="zh-CN" altLang="en-US" sz="2000" kern="0"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89280" y="1490980"/>
            <a:ext cx="10541000" cy="193802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Mpstat是实时系统监控工具，用于报告CPU相关的一些统计信息，这些信息存放在/proc/stat文件中。在多CPU系统中，其不但能查看所有CPU的平均状态信息，而且能够查看特定CPU的信息。例如命令 mpstat -P ALL 2 3，表示每2秒对所有处理器统计数据报告，采集三次信息并输出。</a:t>
            </a:r>
          </a:p>
        </p:txBody>
      </p:sp>
      <p:sp>
        <p:nvSpPr>
          <p:cNvPr id="16" name="文本框 15"/>
          <p:cNvSpPr txBox="1"/>
          <p:nvPr/>
        </p:nvSpPr>
        <p:spPr>
          <a:xfrm>
            <a:off x="1527175" y="3740785"/>
            <a:ext cx="8792845" cy="156845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root@localhost ]# mpstat -P ALL 2 3</a:t>
            </a:r>
          </a:p>
          <a:p>
            <a:r>
              <a:rPr lang="zh-CN" altLang="en-US" sz="1600">
                <a:latin typeface="Times New Roman" panose="02020603050405020304" pitchFamily="18" charset="0"/>
                <a:cs typeface="Times New Roman" panose="02020603050405020304" pitchFamily="18" charset="0"/>
              </a:rPr>
              <a:t>Linux 3.10.0-693.el7.x86_64 (localhost.localdomain) 	01/07/2022 	_x86_64_	(1 CPU)</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09:25:43 PM  CPU  %usr  %nice  %sys   %iowait  %irq   %soft  %steal  %guest  %gnice   %idle</a:t>
            </a:r>
          </a:p>
          <a:p>
            <a:r>
              <a:rPr lang="zh-CN" altLang="en-US" sz="1600">
                <a:latin typeface="Times New Roman" panose="02020603050405020304" pitchFamily="18" charset="0"/>
                <a:cs typeface="Times New Roman" panose="02020603050405020304" pitchFamily="18" charset="0"/>
              </a:rPr>
              <a:t>09:25:45 PM  all    3.52    0.00    0.50    0.00    0.00    0.00    0.00    0.00    0.00   95.98</a:t>
            </a:r>
          </a:p>
          <a:p>
            <a:r>
              <a:rPr lang="zh-CN" altLang="en-US" sz="1600">
                <a:latin typeface="Times New Roman" panose="02020603050405020304" pitchFamily="18" charset="0"/>
                <a:cs typeface="Times New Roman" panose="02020603050405020304" pitchFamily="18" charset="0"/>
              </a:rPr>
              <a:t>09:25:45 PM    0    3.52    0.00    0.50    0.00    0.00    0.00    0.00    0.00    0.00   95.98</a:t>
            </a:r>
          </a:p>
        </p:txBody>
      </p:sp>
      <p:sp>
        <p:nvSpPr>
          <p:cNvPr id="15" name="TextBox 2"/>
          <p:cNvSpPr txBox="1"/>
          <p:nvPr>
            <p:custDataLst>
              <p:tags r:id="rId1"/>
            </p:custDataLst>
          </p:nvPr>
        </p:nvSpPr>
        <p:spPr>
          <a:xfrm>
            <a:off x="483235" y="238125"/>
            <a:ext cx="30670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程序性能测量的工具</a:t>
            </a:r>
          </a:p>
        </p:txBody>
      </p:sp>
      <p:sp>
        <p:nvSpPr>
          <p:cNvPr id="7" name="TextBox 2"/>
          <p:cNvSpPr txBox="1"/>
          <p:nvPr>
            <p:custDataLst>
              <p:tags r:id="rId2"/>
            </p:custDataLst>
          </p:nvPr>
        </p:nvSpPr>
        <p:spPr>
          <a:xfrm>
            <a:off x="3601085" y="238125"/>
            <a:ext cx="236855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监控类</a:t>
            </a:r>
          </a:p>
        </p:txBody>
      </p:sp>
      <p:sp>
        <p:nvSpPr>
          <p:cNvPr id="17" name="燕尾形 16"/>
          <p:cNvSpPr/>
          <p:nvPr>
            <p:custDataLst>
              <p:tags r:id="rId3"/>
            </p:custDataLst>
          </p:nvPr>
        </p:nvSpPr>
        <p:spPr>
          <a:xfrm>
            <a:off x="360108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燕尾形 19"/>
          <p:cNvSpPr/>
          <p:nvPr>
            <p:custDataLst>
              <p:tags r:id="rId4"/>
            </p:custDataLst>
          </p:nvPr>
        </p:nvSpPr>
        <p:spPr>
          <a:xfrm>
            <a:off x="5019675" y="35433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5337810" y="227965"/>
            <a:ext cx="1904365" cy="460375"/>
          </a:xfrm>
          <a:prstGeom prst="rect">
            <a:avLst/>
          </a:prstGeom>
          <a:noFill/>
        </p:spPr>
        <p:txBody>
          <a:bodyPr wrap="square" rtlCol="0">
            <a:spAutoFit/>
          </a:bodyPr>
          <a:lstStyle/>
          <a:p>
            <a:pPr defTabSz="1097280"/>
            <a:r>
              <a:rPr lang="en-US" b="1" dirty="0">
                <a:latin typeface="微软雅黑" panose="020B0503020204020204" pitchFamily="34" charset="-122"/>
                <a:sym typeface="+mn-ea"/>
              </a:rPr>
              <a:t>mpstat</a:t>
            </a:r>
            <a:endParaRPr lang="en-US" altLang="zh-CN" b="1" dirty="0">
              <a:ln>
                <a:noFill/>
              </a:ln>
              <a:latin typeface="微软雅黑" panose="020B0503020204020204" pitchFamily="34" charset="-122"/>
              <a:sym typeface="+mn-ea"/>
            </a:endParaRPr>
          </a:p>
        </p:txBody>
      </p:sp>
    </p:spTree>
  </p:cSld>
  <p:clrMapOvr>
    <a:masterClrMapping/>
  </p:clrMapOvr>
  <p:transition spd="slow">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3688" y="222250"/>
            <a:ext cx="11523662" cy="677863"/>
          </a:xfrm>
        </p:spPr>
        <p:txBody>
          <a:bodyPr/>
          <a:lstStyle/>
          <a:p>
            <a:endParaRPr lang="zh-CN" altLang="en-US"/>
          </a:p>
        </p:txBody>
      </p:sp>
      <p:pic>
        <p:nvPicPr>
          <p:cNvPr id="8" name="图片 7"/>
          <p:cNvPicPr>
            <a:picLocks noChangeAspect="1"/>
          </p:cNvPicPr>
          <p:nvPr>
            <p:custDataLst>
              <p:tags r:id="rId1"/>
            </p:custDataLst>
          </p:nvPr>
        </p:nvPicPr>
        <p:blipFill>
          <a:blip r:embed="rId4">
            <a:extLst>
              <a:ext uri="{28A0092B-C50C-407E-A947-70E740481C1C}">
                <a14:useLocalDpi xmlns:a14="http://schemas.microsoft.com/office/drawing/2010/main" val="0"/>
              </a:ext>
            </a:extLst>
          </a:blip>
          <a:stretch>
            <a:fillRect/>
          </a:stretch>
        </p:blipFill>
        <p:spPr>
          <a:xfrm>
            <a:off x="-29210" y="0"/>
            <a:ext cx="12331700" cy="68707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71780" y="280670"/>
            <a:ext cx="3322955" cy="548640"/>
            <a:chOff x="1115616" y="337220"/>
            <a:chExt cx="3388052" cy="504056"/>
          </a:xfrm>
          <a:solidFill>
            <a:srgbClr val="000000">
              <a:alpha val="0"/>
            </a:srgbClr>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147443" y="379225"/>
              <a:ext cx="3007996" cy="422964"/>
            </a:xfrm>
            <a:prstGeom prst="rect">
              <a:avLst/>
            </a:prstGeom>
            <a:grp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的测量</a:t>
              </a:r>
            </a:p>
          </p:txBody>
        </p:sp>
      </p:grpSp>
      <p:sp>
        <p:nvSpPr>
          <p:cNvPr id="6" name="文本框 5"/>
          <p:cNvSpPr txBox="1"/>
          <p:nvPr/>
        </p:nvSpPr>
        <p:spPr>
          <a:xfrm>
            <a:off x="1256030" y="1365885"/>
            <a:ext cx="9679305" cy="1014730"/>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程序性能的测量则是利用工具进行较为精准的定位，是对猜测的一种验证。本节主要分为以下三个方面：</a:t>
            </a:r>
          </a:p>
        </p:txBody>
      </p:sp>
      <p:sp>
        <p:nvSpPr>
          <p:cNvPr id="29" name="Freeform 5"/>
          <p:cNvSpPr>
            <a:spLocks noEditPoints="1"/>
          </p:cNvSpPr>
          <p:nvPr/>
        </p:nvSpPr>
        <p:spPr bwMode="auto">
          <a:xfrm>
            <a:off x="1417955" y="2494915"/>
            <a:ext cx="382905" cy="33655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schemeClr val="tx1">
                  <a:lumMod val="50000"/>
                  <a:lumOff val="50000"/>
                </a:schemeClr>
              </a:solidFill>
            </a:endParaRPr>
          </a:p>
        </p:txBody>
      </p:sp>
      <p:sp>
        <p:nvSpPr>
          <p:cNvPr id="30" name="矩形 29"/>
          <p:cNvSpPr/>
          <p:nvPr/>
        </p:nvSpPr>
        <p:spPr>
          <a:xfrm>
            <a:off x="1965857" y="2433469"/>
            <a:ext cx="2976880" cy="398780"/>
          </a:xfrm>
          <a:prstGeom prst="rect">
            <a:avLst/>
          </a:prstGeom>
        </p:spPr>
        <p:txBody>
          <a:bodyPr wrap="none">
            <a:spAutoFit/>
          </a:bodyPr>
          <a:lstStyle/>
          <a:p>
            <a:pPr defTabSz="1097280"/>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程序性能测量的信息类型</a:t>
            </a:r>
          </a:p>
        </p:txBody>
      </p:sp>
      <p:sp>
        <p:nvSpPr>
          <p:cNvPr id="31" name="Freeform 5"/>
          <p:cNvSpPr>
            <a:spLocks noEditPoints="1"/>
          </p:cNvSpPr>
          <p:nvPr/>
        </p:nvSpPr>
        <p:spPr bwMode="auto">
          <a:xfrm>
            <a:off x="1417955" y="3263900"/>
            <a:ext cx="382905" cy="33655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schemeClr val="tx1">
                  <a:lumMod val="50000"/>
                  <a:lumOff val="50000"/>
                </a:schemeClr>
              </a:solidFill>
            </a:endParaRPr>
          </a:p>
        </p:txBody>
      </p:sp>
      <p:sp>
        <p:nvSpPr>
          <p:cNvPr id="32" name="矩形 31"/>
          <p:cNvSpPr/>
          <p:nvPr/>
        </p:nvSpPr>
        <p:spPr>
          <a:xfrm>
            <a:off x="1965857" y="3202271"/>
            <a:ext cx="2976880" cy="398780"/>
          </a:xfrm>
          <a:prstGeom prst="rect">
            <a:avLst/>
          </a:prstGeom>
        </p:spPr>
        <p:txBody>
          <a:bodyPr wrap="none">
            <a:spAutoFit/>
          </a:bodyPr>
          <a:lstStyle/>
          <a:p>
            <a:pPr defTabSz="1097280"/>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程序性能测量的工具类型</a:t>
            </a:r>
          </a:p>
        </p:txBody>
      </p:sp>
      <p:sp>
        <p:nvSpPr>
          <p:cNvPr id="33" name="Freeform 5"/>
          <p:cNvSpPr>
            <a:spLocks noEditPoints="1"/>
          </p:cNvSpPr>
          <p:nvPr/>
        </p:nvSpPr>
        <p:spPr bwMode="auto">
          <a:xfrm>
            <a:off x="1417955" y="4032885"/>
            <a:ext cx="382905" cy="33655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schemeClr val="tx1">
                  <a:lumMod val="50000"/>
                  <a:lumOff val="50000"/>
                </a:schemeClr>
              </a:solidFill>
            </a:endParaRPr>
          </a:p>
        </p:txBody>
      </p:sp>
      <p:sp>
        <p:nvSpPr>
          <p:cNvPr id="34" name="矩形 33"/>
          <p:cNvSpPr/>
          <p:nvPr/>
        </p:nvSpPr>
        <p:spPr>
          <a:xfrm>
            <a:off x="1965857" y="3971072"/>
            <a:ext cx="2468880" cy="398780"/>
          </a:xfrm>
          <a:prstGeom prst="rect">
            <a:avLst/>
          </a:prstGeom>
        </p:spPr>
        <p:txBody>
          <a:bodyPr wrap="none">
            <a:spAutoFit/>
          </a:bodyPr>
          <a:lstStyle/>
          <a:p>
            <a:pPr defTabSz="1097280"/>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程序性能测量的工具</a:t>
            </a:r>
          </a:p>
        </p:txBody>
      </p:sp>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718820" y="1473835"/>
            <a:ext cx="9679305" cy="553085"/>
          </a:xfrm>
          <a:prstGeom prst="rect">
            <a:avLst/>
          </a:prstGeom>
          <a:noFill/>
        </p:spPr>
        <p:txBody>
          <a:bodyPr wrap="square" rtlCol="0">
            <a:spAutoFit/>
          </a:bodyPr>
          <a:lstStyle/>
          <a:p>
            <a:pPr indent="508000" fontAlgn="auto">
              <a:lnSpc>
                <a:spcPct val="150000"/>
              </a:lnSpc>
              <a:extLst>
                <a:ext uri="{35155182-B16C-46BC-9424-99874614C6A1}">
                  <wpsdc:indentchars xmlns:wpsdc="http://www.wps.cn/officeDocument/2017/drawingmlCustomData" xmlns="" val="200" checksum="282533468"/>
                </a:ext>
              </a:extLst>
            </a:pPr>
            <a:r>
              <a:rPr lang="zh-CN" altLang="en-US" sz="2000" dirty="0">
                <a:solidFill>
                  <a:schemeClr val="tx1"/>
                </a:solidFill>
                <a:latin typeface="微软雅黑 Light" panose="020B0502040204020203" charset="-122"/>
                <a:ea typeface="微软雅黑 Light" panose="020B0502040204020203" charset="-122"/>
              </a:rPr>
              <a:t>程序性能测量信息按照生成的信息类型可以分为：</a:t>
            </a:r>
          </a:p>
        </p:txBody>
      </p:sp>
      <p:sp>
        <p:nvSpPr>
          <p:cNvPr id="5" name="TextBox 2"/>
          <p:cNvSpPr txBox="1"/>
          <p:nvPr/>
        </p:nvSpPr>
        <p:spPr>
          <a:xfrm>
            <a:off x="260985" y="307975"/>
            <a:ext cx="5690235" cy="460374"/>
          </a:xfrm>
          <a:prstGeom prst="chevron">
            <a:avLst/>
          </a:prstGeom>
          <a:no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信息类型</a:t>
            </a:r>
          </a:p>
        </p:txBody>
      </p:sp>
      <p:sp>
        <p:nvSpPr>
          <p:cNvPr id="11" name="等腰三角形 10"/>
          <p:cNvSpPr/>
          <p:nvPr/>
        </p:nvSpPr>
        <p:spPr>
          <a:xfrm>
            <a:off x="1390015" y="2439670"/>
            <a:ext cx="336550" cy="298450"/>
          </a:xfrm>
          <a:prstGeom prst="triangle">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921510" y="2327910"/>
            <a:ext cx="8702040" cy="860425"/>
          </a:xfrm>
          <a:prstGeom prst="rect">
            <a:avLst/>
          </a:prstGeom>
          <a:noFill/>
        </p:spPr>
        <p:txBody>
          <a:bodyPr wrap="square" rtlCol="0">
            <a:spAutoFit/>
          </a:bodyPr>
          <a:lstStyle/>
          <a:p>
            <a:pPr algn="l">
              <a:lnSpc>
                <a:spcPct val="125000"/>
              </a:lnSpc>
              <a:buClrTx/>
              <a:buSzTx/>
              <a:buFontTx/>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概要形式是以汇总或者平均值的形式来展示一段时间的程序信息，必须等待一段时间来获取信息，是比较费时的。</a:t>
            </a:r>
          </a:p>
        </p:txBody>
      </p:sp>
      <p:sp>
        <p:nvSpPr>
          <p:cNvPr id="15" name="等腰三角形 14"/>
          <p:cNvSpPr/>
          <p:nvPr/>
        </p:nvSpPr>
        <p:spPr>
          <a:xfrm>
            <a:off x="1402715" y="3319145"/>
            <a:ext cx="336550" cy="298450"/>
          </a:xfrm>
          <a:prstGeom prst="triangle">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1934210" y="3207385"/>
            <a:ext cx="8702040" cy="1245235"/>
          </a:xfrm>
          <a:prstGeom prst="rect">
            <a:avLst/>
          </a:prstGeom>
          <a:noFill/>
        </p:spPr>
        <p:txBody>
          <a:bodyPr wrap="square" rtlCol="0">
            <a:spAutoFit/>
          </a:bodyPr>
          <a:lstStyle/>
          <a:p>
            <a:pPr algn="l">
              <a:lnSpc>
                <a:spcPct val="125000"/>
              </a:lnSpc>
              <a:buClrTx/>
              <a:buSzTx/>
              <a:buFontTx/>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事件记录形式是逐个记录每个事件，生成系统信息。优点在于可以获得关于时间、位置等详细的信息，缺点是在核对进程到达和出发时会比较费时，效率较低。</a:t>
            </a:r>
          </a:p>
        </p:txBody>
      </p:sp>
      <p:sp>
        <p:nvSpPr>
          <p:cNvPr id="18" name="等腰三角形 17"/>
          <p:cNvSpPr/>
          <p:nvPr/>
        </p:nvSpPr>
        <p:spPr>
          <a:xfrm>
            <a:off x="1396365" y="4465320"/>
            <a:ext cx="336550" cy="298450"/>
          </a:xfrm>
          <a:prstGeom prst="triangle">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927860" y="4353560"/>
            <a:ext cx="8702040" cy="860425"/>
          </a:xfrm>
          <a:prstGeom prst="rect">
            <a:avLst/>
          </a:prstGeom>
          <a:noFill/>
        </p:spPr>
        <p:txBody>
          <a:bodyPr wrap="square" rtlCol="0">
            <a:spAutoFit/>
          </a:bodyPr>
          <a:lstStyle/>
          <a:p>
            <a:pPr fontAlgn="auto">
              <a:lnSpc>
                <a:spcPct val="125000"/>
              </a:lnSpc>
            </a:pPr>
            <a:r>
              <a:rPr lang="zh-CN" altLang="en-US" sz="2000" dirty="0">
                <a:solidFill>
                  <a:prstClr val="black">
                    <a:lumMod val="75000"/>
                    <a:lumOff val="25000"/>
                  </a:prstClr>
                </a:solidFill>
                <a:latin typeface="微软雅黑 Light" panose="020B0502040204020203" charset="-122"/>
                <a:ea typeface="微软雅黑 Light" panose="020B0502040204020203" charset="-122"/>
              </a:rPr>
              <a:t>快照形式是记录当前信息的方式，来生成性能信息。优点是比较适合查找引起性能问题的原因。</a:t>
            </a:r>
          </a:p>
        </p:txBody>
      </p:sp>
    </p:spTree>
  </p:cSld>
  <p:clrMapOvr>
    <a:masterClrMapping/>
  </p:clrMapOvr>
  <p:transition spd="slow">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
          <p:cNvSpPr txBox="1"/>
          <p:nvPr/>
        </p:nvSpPr>
        <p:spPr>
          <a:xfrm>
            <a:off x="303530" y="311150"/>
            <a:ext cx="5690235" cy="460374"/>
          </a:xfrm>
          <a:prstGeom prst="chevron">
            <a:avLst/>
          </a:prstGeom>
          <a:no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工具类型</a:t>
            </a:r>
          </a:p>
        </p:txBody>
      </p:sp>
      <p:grpSp>
        <p:nvGrpSpPr>
          <p:cNvPr id="4" name="组合 3"/>
          <p:cNvGrpSpPr>
            <a:grpSpLocks noChangeAspect="1"/>
          </p:cNvGrpSpPr>
          <p:nvPr/>
        </p:nvGrpSpPr>
        <p:grpSpPr>
          <a:xfrm>
            <a:off x="5370830" y="2214880"/>
            <a:ext cx="1369060" cy="1141730"/>
            <a:chOff x="1017666" y="1460660"/>
            <a:chExt cx="1241816" cy="1034848"/>
          </a:xfrm>
        </p:grpSpPr>
        <p:grpSp>
          <p:nvGrpSpPr>
            <p:cNvPr id="3" name="组合 2"/>
            <p:cNvGrpSpPr/>
            <p:nvPr/>
          </p:nvGrpSpPr>
          <p:grpSpPr>
            <a:xfrm>
              <a:off x="1017666" y="1460660"/>
              <a:ext cx="1241816" cy="1034848"/>
              <a:chOff x="1017666" y="1609725"/>
              <a:chExt cx="1241816" cy="1034848"/>
            </a:xfrm>
          </p:grpSpPr>
          <p:sp>
            <p:nvSpPr>
              <p:cNvPr id="7" name="六边形 6"/>
              <p:cNvSpPr>
                <a:spLocks noChangeAspect="1"/>
              </p:cNvSpPr>
              <p:nvPr/>
            </p:nvSpPr>
            <p:spPr>
              <a:xfrm>
                <a:off x="1017666" y="1609725"/>
                <a:ext cx="1241816" cy="1034848"/>
              </a:xfrm>
              <a:prstGeom prst="hexagon">
                <a:avLst/>
              </a:prstGeom>
              <a:solidFill>
                <a:schemeClr val="bg1"/>
              </a:solid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20" name="六边形 19"/>
              <p:cNvSpPr>
                <a:spLocks noChangeAspect="1"/>
              </p:cNvSpPr>
              <p:nvPr/>
            </p:nvSpPr>
            <p:spPr>
              <a:xfrm>
                <a:off x="1120174" y="1695149"/>
                <a:ext cx="1036800" cy="864000"/>
              </a:xfrm>
              <a:prstGeom prst="hexagon">
                <a:avLst/>
              </a:prstGeom>
              <a:solidFill>
                <a:srgbClr val="075BB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21" name="TextBox 5"/>
            <p:cNvSpPr txBox="1"/>
            <p:nvPr/>
          </p:nvSpPr>
          <p:spPr>
            <a:xfrm>
              <a:off x="1294529" y="1818329"/>
              <a:ext cx="688597" cy="361449"/>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跟踪</a:t>
              </a:r>
            </a:p>
          </p:txBody>
        </p:sp>
      </p:grpSp>
      <p:grpSp>
        <p:nvGrpSpPr>
          <p:cNvPr id="22" name="组合 21"/>
          <p:cNvGrpSpPr>
            <a:grpSpLocks noChangeAspect="1"/>
          </p:cNvGrpSpPr>
          <p:nvPr/>
        </p:nvGrpSpPr>
        <p:grpSpPr>
          <a:xfrm>
            <a:off x="4164330" y="3072765"/>
            <a:ext cx="1311275" cy="1092835"/>
            <a:chOff x="1017666" y="2695004"/>
            <a:chExt cx="1241816" cy="1034848"/>
          </a:xfrm>
        </p:grpSpPr>
        <p:grpSp>
          <p:nvGrpSpPr>
            <p:cNvPr id="23" name="组合 22"/>
            <p:cNvGrpSpPr/>
            <p:nvPr/>
          </p:nvGrpSpPr>
          <p:grpSpPr>
            <a:xfrm>
              <a:off x="1017666" y="2695004"/>
              <a:ext cx="1241816" cy="1034848"/>
              <a:chOff x="1017666" y="1609725"/>
              <a:chExt cx="1241816" cy="1034848"/>
            </a:xfrm>
          </p:grpSpPr>
          <p:sp>
            <p:nvSpPr>
              <p:cNvPr id="24" name="六边形 2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25" name="六边形 24"/>
              <p:cNvSpPr>
                <a:spLocks noChangeAspect="1"/>
              </p:cNvSpPr>
              <p:nvPr/>
            </p:nvSpPr>
            <p:spPr>
              <a:xfrm>
                <a:off x="1120174" y="1695149"/>
                <a:ext cx="1036800" cy="864000"/>
              </a:xfrm>
              <a:prstGeom prst="hexagon">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26" name="TextBox 10"/>
            <p:cNvSpPr txBox="1"/>
            <p:nvPr/>
          </p:nvSpPr>
          <p:spPr>
            <a:xfrm>
              <a:off x="1165258" y="3045550"/>
              <a:ext cx="946121" cy="377620"/>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计数器</a:t>
              </a:r>
            </a:p>
          </p:txBody>
        </p:sp>
      </p:grpSp>
      <p:grpSp>
        <p:nvGrpSpPr>
          <p:cNvPr id="27" name="组合 26"/>
          <p:cNvGrpSpPr>
            <a:grpSpLocks noChangeAspect="1"/>
          </p:cNvGrpSpPr>
          <p:nvPr/>
        </p:nvGrpSpPr>
        <p:grpSpPr>
          <a:xfrm>
            <a:off x="5330190" y="3738245"/>
            <a:ext cx="1400810" cy="1167765"/>
            <a:chOff x="1017666" y="3929062"/>
            <a:chExt cx="1241816" cy="1034848"/>
          </a:xfrm>
        </p:grpSpPr>
        <p:grpSp>
          <p:nvGrpSpPr>
            <p:cNvPr id="28" name="组合 27"/>
            <p:cNvGrpSpPr/>
            <p:nvPr/>
          </p:nvGrpSpPr>
          <p:grpSpPr>
            <a:xfrm>
              <a:off x="1017666" y="3929062"/>
              <a:ext cx="1241816" cy="1034848"/>
              <a:chOff x="1017666" y="1609725"/>
              <a:chExt cx="1241816" cy="1034848"/>
            </a:xfrm>
          </p:grpSpPr>
          <p:sp>
            <p:nvSpPr>
              <p:cNvPr id="29" name="六边形 28"/>
              <p:cNvSpPr>
                <a:spLocks noChangeAspect="1"/>
              </p:cNvSpPr>
              <p:nvPr/>
            </p:nvSpPr>
            <p:spPr>
              <a:xfrm>
                <a:off x="1017666" y="1609725"/>
                <a:ext cx="1241816" cy="1034848"/>
              </a:xfrm>
              <a:prstGeom prst="hexagon">
                <a:avLst/>
              </a:prstGeom>
              <a:solidFill>
                <a:schemeClr val="bg1"/>
              </a:solid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30" name="六边形 29"/>
              <p:cNvSpPr>
                <a:spLocks noChangeAspect="1"/>
              </p:cNvSpPr>
              <p:nvPr/>
            </p:nvSpPr>
            <p:spPr>
              <a:xfrm>
                <a:off x="1120174" y="1695149"/>
                <a:ext cx="1036800" cy="864000"/>
              </a:xfrm>
              <a:prstGeom prst="hexagon">
                <a:avLst/>
              </a:prstGeom>
              <a:solidFill>
                <a:srgbClr val="075BB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31" name="TextBox 15"/>
            <p:cNvSpPr txBox="1"/>
            <p:nvPr/>
          </p:nvSpPr>
          <p:spPr>
            <a:xfrm>
              <a:off x="1314887" y="4293853"/>
              <a:ext cx="646864" cy="353390"/>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监视</a:t>
              </a:r>
            </a:p>
          </p:txBody>
        </p:sp>
      </p:grpSp>
      <p:grpSp>
        <p:nvGrpSpPr>
          <p:cNvPr id="32" name="组合 31"/>
          <p:cNvGrpSpPr>
            <a:grpSpLocks noChangeAspect="1"/>
          </p:cNvGrpSpPr>
          <p:nvPr/>
        </p:nvGrpSpPr>
        <p:grpSpPr>
          <a:xfrm>
            <a:off x="6499860" y="3088005"/>
            <a:ext cx="1272540" cy="1061720"/>
            <a:chOff x="1017666" y="2695004"/>
            <a:chExt cx="1241816" cy="1034848"/>
          </a:xfrm>
        </p:grpSpPr>
        <p:grpSp>
          <p:nvGrpSpPr>
            <p:cNvPr id="33" name="组合 32"/>
            <p:cNvGrpSpPr/>
            <p:nvPr/>
          </p:nvGrpSpPr>
          <p:grpSpPr>
            <a:xfrm>
              <a:off x="1017666" y="2695004"/>
              <a:ext cx="1241816" cy="1034848"/>
              <a:chOff x="1017666" y="1609725"/>
              <a:chExt cx="1241816" cy="1034848"/>
            </a:xfrm>
          </p:grpSpPr>
          <p:sp>
            <p:nvSpPr>
              <p:cNvPr id="34" name="六边形 3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35" name="六边形 3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36" name="TextBox 20"/>
            <p:cNvSpPr txBox="1"/>
            <p:nvPr/>
          </p:nvSpPr>
          <p:spPr>
            <a:xfrm>
              <a:off x="1269875" y="3017860"/>
              <a:ext cx="782751" cy="388687"/>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剖析</a:t>
              </a:r>
            </a:p>
          </p:txBody>
        </p:sp>
      </p:grpSp>
      <p:sp>
        <p:nvSpPr>
          <p:cNvPr id="38" name="Rectangle 13" descr="FD1DDF730CE4456e89755B07FE1653D0# #Rectangle 13"/>
          <p:cNvSpPr>
            <a:spLocks noChangeArrowheads="1"/>
          </p:cNvSpPr>
          <p:nvPr/>
        </p:nvSpPr>
        <p:spPr bwMode="auto">
          <a:xfrm>
            <a:off x="303530" y="1710690"/>
            <a:ext cx="329184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在系统内核中，一般会生成一些用于对事件发生次数进行计数的统计数据，称为计数器。通常计数器为无符号的整型数，事件发生时递增。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v</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mstat、</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i</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stat、</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t</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p、</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a:t>
            </a:r>
          </a:p>
        </p:txBody>
      </p:sp>
      <p:sp>
        <p:nvSpPr>
          <p:cNvPr id="40" name="Rectangle 13" descr="FD1DDF730CE4456e89755B07FE1653D0# #Rectangle 13"/>
          <p:cNvSpPr>
            <a:spLocks noChangeArrowheads="1"/>
          </p:cNvSpPr>
          <p:nvPr/>
        </p:nvSpPr>
        <p:spPr bwMode="auto">
          <a:xfrm>
            <a:off x="7150735" y="1364615"/>
            <a:ext cx="449135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跟踪工具即跟踪收集每一个事件的数据以供性能分析。一般默认不启用，跟踪捕获储存数据会有开销。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g</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db，</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tack，</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trace</a:t>
            </a:r>
          </a:p>
        </p:txBody>
      </p:sp>
      <p:sp>
        <p:nvSpPr>
          <p:cNvPr id="43" name="Rectangle 13" descr="FD1DDF730CE4456e89755B07FE1653D0# #Rectangle 13"/>
          <p:cNvSpPr>
            <a:spLocks noChangeArrowheads="1"/>
          </p:cNvSpPr>
          <p:nvPr/>
        </p:nvSpPr>
        <p:spPr bwMode="auto">
          <a:xfrm>
            <a:off x="7560310" y="4145280"/>
            <a:ext cx="3977640"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性能剖析通常是按照特定的时间间隔对系统的状态进行采样，然后对这些样本进行分析与研究。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g</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rof，</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neAPI，</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erf，</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n</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vprof</a:t>
            </a:r>
          </a:p>
        </p:txBody>
      </p:sp>
      <p:grpSp>
        <p:nvGrpSpPr>
          <p:cNvPr id="44" name="组合 43"/>
          <p:cNvGrpSpPr/>
          <p:nvPr/>
        </p:nvGrpSpPr>
        <p:grpSpPr>
          <a:xfrm>
            <a:off x="515620" y="1687830"/>
            <a:ext cx="3871595" cy="1319530"/>
            <a:chOff x="611560" y="1470144"/>
            <a:chExt cx="2440674" cy="856274"/>
          </a:xfrm>
        </p:grpSpPr>
        <p:cxnSp>
          <p:nvCxnSpPr>
            <p:cNvPr id="45" name="直接连接符 44"/>
            <p:cNvCxnSpPr/>
            <p:nvPr/>
          </p:nvCxnSpPr>
          <p:spPr>
            <a:xfrm>
              <a:off x="611560" y="1470144"/>
              <a:ext cx="1872208"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483768" y="1470144"/>
              <a:ext cx="568466" cy="856274"/>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flipH="1">
            <a:off x="6499860" y="1313815"/>
            <a:ext cx="4933950" cy="807720"/>
            <a:chOff x="-380931" y="1470144"/>
            <a:chExt cx="3312368" cy="453534"/>
          </a:xfrm>
        </p:grpSpPr>
        <p:cxnSp>
          <p:nvCxnSpPr>
            <p:cNvPr id="48" name="直接连接符 47"/>
            <p:cNvCxnSpPr/>
            <p:nvPr/>
          </p:nvCxnSpPr>
          <p:spPr>
            <a:xfrm>
              <a:off x="-380931" y="1470144"/>
              <a:ext cx="2864699"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483767" y="1470144"/>
              <a:ext cx="447670" cy="453534"/>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a:xfrm>
            <a:off x="1626682" y="4799846"/>
            <a:ext cx="3802022"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7560468" y="4168316"/>
            <a:ext cx="4046220" cy="1905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598805" y="4809490"/>
            <a:ext cx="4772025" cy="1753235"/>
          </a:xfrm>
          <a:prstGeom prst="rect">
            <a:avLst/>
          </a:prstGeom>
          <a:noFill/>
        </p:spPr>
        <p:txBody>
          <a:bodyPr wrap="square" rtlCol="0">
            <a:spAutoFit/>
          </a:bodyPr>
          <a:lstStyle/>
          <a:p>
            <a:pPr>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性能监视记录了一段时间内的性能统计数据。通过性能监视，可以将过去的记录信息和现在的做比较，这样就能够找出程序基于时间的运行规律。例netstat、sar、iotop、mpstat</a:t>
            </a:r>
          </a:p>
        </p:txBody>
      </p:sp>
    </p:spTree>
  </p:cSld>
  <p:clrMapOvr>
    <a:masterClrMapping/>
  </p:clrMapOvr>
  <p:transition spd="slow">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文本框 52"/>
          <p:cNvSpPr txBox="1"/>
          <p:nvPr/>
        </p:nvSpPr>
        <p:spPr>
          <a:xfrm>
            <a:off x="1011555" y="1766570"/>
            <a:ext cx="4772025" cy="3415030"/>
          </a:xfrm>
          <a:prstGeom prst="rect">
            <a:avLst/>
          </a:prstGeom>
          <a:noFill/>
        </p:spPr>
        <p:txBody>
          <a:bodyPr wrap="square" rtlCol="0">
            <a:spAutoFit/>
          </a:bodyPr>
          <a:lstStyle/>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性能剖析通常是按照特定的时间间隔对系统的状态进行采样，然后对这些样本进行分析与研究。性能剖析的目标是寻找性能瓶颈，查找引发性能问题的原因及热点代码。</a:t>
            </a:r>
          </a:p>
          <a:p>
            <a:pPr indent="457200" fontAlgn="auto">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源程序首先被插入将用于性能测试的代码，代码插入的工作原理是让编译器修改函数调用，并插入代码以记录这些调用、调用者或者完整调用栈以及可能需要的时间信息。</a:t>
            </a:r>
          </a:p>
        </p:txBody>
      </p:sp>
      <p:graphicFrame>
        <p:nvGraphicFramePr>
          <p:cNvPr id="3" name="对象 -2147482613"/>
          <p:cNvGraphicFramePr>
            <a:graphicFrameLocks noChangeAspect="1"/>
          </p:cNvGraphicFramePr>
          <p:nvPr>
            <p:custDataLst>
              <p:tags r:id="rId1"/>
            </p:custDataLst>
          </p:nvPr>
        </p:nvGraphicFramePr>
        <p:xfrm>
          <a:off x="6902450" y="1766570"/>
          <a:ext cx="3910965" cy="3216275"/>
        </p:xfrm>
        <a:graphic>
          <a:graphicData uri="http://schemas.openxmlformats.org/presentationml/2006/ole">
            <mc:AlternateContent xmlns:mc="http://schemas.openxmlformats.org/markup-compatibility/2006">
              <mc:Choice xmlns:v="urn:schemas-microsoft-com:vml" Requires="v">
                <p:oleObj r:id="rId5" imgW="2876550" imgH="2371725" progId="Visio.Drawing.15">
                  <p:embed/>
                </p:oleObj>
              </mc:Choice>
              <mc:Fallback>
                <p:oleObj r:id="rId5" imgW="2876550" imgH="2371725" progId="Visio.Drawing.15">
                  <p:embed/>
                  <p:pic>
                    <p:nvPicPr>
                      <p:cNvPr id="0" name="图片 3075"/>
                      <p:cNvPicPr/>
                      <p:nvPr/>
                    </p:nvPicPr>
                    <p:blipFill>
                      <a:blip r:embed="rId6"/>
                      <a:stretch>
                        <a:fillRect/>
                      </a:stretch>
                    </p:blipFill>
                    <p:spPr>
                      <a:xfrm>
                        <a:off x="6902450" y="1766570"/>
                        <a:ext cx="3910965" cy="3216275"/>
                      </a:xfrm>
                      <a:prstGeom prst="rect">
                        <a:avLst/>
                      </a:prstGeom>
                      <a:noFill/>
                      <a:ln w="38100">
                        <a:noFill/>
                        <a:miter/>
                      </a:ln>
                    </p:spPr>
                  </p:pic>
                </p:oleObj>
              </mc:Fallback>
            </mc:AlternateContent>
          </a:graphicData>
        </a:graphic>
      </p:graphicFrame>
      <p:sp>
        <p:nvSpPr>
          <p:cNvPr id="4" name="TextBox 2"/>
          <p:cNvSpPr txBox="1"/>
          <p:nvPr>
            <p:custDataLst>
              <p:tags r:id="rId2"/>
            </p:custDataLst>
          </p:nvPr>
        </p:nvSpPr>
        <p:spPr>
          <a:xfrm>
            <a:off x="303530" y="311150"/>
            <a:ext cx="5690235" cy="460374"/>
          </a:xfrm>
          <a:prstGeom prst="chevron">
            <a:avLst/>
          </a:prstGeom>
          <a:no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工具类型</a:t>
            </a: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
          <p:cNvSpPr txBox="1"/>
          <p:nvPr/>
        </p:nvSpPr>
        <p:spPr>
          <a:xfrm>
            <a:off x="303530" y="311150"/>
            <a:ext cx="5690235" cy="460374"/>
          </a:xfrm>
          <a:prstGeom prst="chevron">
            <a:avLst/>
          </a:prstGeom>
          <a:no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程序性能分析的工具类型</a:t>
            </a:r>
          </a:p>
        </p:txBody>
      </p:sp>
      <p:grpSp>
        <p:nvGrpSpPr>
          <p:cNvPr id="4" name="组合 3"/>
          <p:cNvGrpSpPr>
            <a:grpSpLocks noChangeAspect="1"/>
          </p:cNvGrpSpPr>
          <p:nvPr/>
        </p:nvGrpSpPr>
        <p:grpSpPr>
          <a:xfrm>
            <a:off x="5370830" y="2214880"/>
            <a:ext cx="1369060" cy="1141730"/>
            <a:chOff x="1017666" y="1460660"/>
            <a:chExt cx="1241816" cy="1034848"/>
          </a:xfrm>
        </p:grpSpPr>
        <p:grpSp>
          <p:nvGrpSpPr>
            <p:cNvPr id="3" name="组合 2"/>
            <p:cNvGrpSpPr/>
            <p:nvPr/>
          </p:nvGrpSpPr>
          <p:grpSpPr>
            <a:xfrm>
              <a:off x="1017666" y="1460660"/>
              <a:ext cx="1241816" cy="1034848"/>
              <a:chOff x="1017666" y="1609725"/>
              <a:chExt cx="1241816" cy="1034848"/>
            </a:xfrm>
          </p:grpSpPr>
          <p:sp>
            <p:nvSpPr>
              <p:cNvPr id="7" name="六边形 6"/>
              <p:cNvSpPr>
                <a:spLocks noChangeAspect="1"/>
              </p:cNvSpPr>
              <p:nvPr/>
            </p:nvSpPr>
            <p:spPr>
              <a:xfrm>
                <a:off x="1017666" y="1609725"/>
                <a:ext cx="1241816" cy="1034848"/>
              </a:xfrm>
              <a:prstGeom prst="hexagon">
                <a:avLst/>
              </a:prstGeom>
              <a:solidFill>
                <a:schemeClr val="bg1"/>
              </a:solid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20" name="六边形 19"/>
              <p:cNvSpPr>
                <a:spLocks noChangeAspect="1"/>
              </p:cNvSpPr>
              <p:nvPr/>
            </p:nvSpPr>
            <p:spPr>
              <a:xfrm>
                <a:off x="1120174" y="1695149"/>
                <a:ext cx="1036800" cy="864000"/>
              </a:xfrm>
              <a:prstGeom prst="hexagon">
                <a:avLst/>
              </a:prstGeom>
              <a:solidFill>
                <a:srgbClr val="075BB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21" name="TextBox 5"/>
            <p:cNvSpPr txBox="1"/>
            <p:nvPr/>
          </p:nvSpPr>
          <p:spPr>
            <a:xfrm>
              <a:off x="1294529" y="1818329"/>
              <a:ext cx="688597" cy="361449"/>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跟踪</a:t>
              </a:r>
            </a:p>
          </p:txBody>
        </p:sp>
      </p:grpSp>
      <p:grpSp>
        <p:nvGrpSpPr>
          <p:cNvPr id="22" name="组合 21"/>
          <p:cNvGrpSpPr>
            <a:grpSpLocks noChangeAspect="1"/>
          </p:cNvGrpSpPr>
          <p:nvPr/>
        </p:nvGrpSpPr>
        <p:grpSpPr>
          <a:xfrm>
            <a:off x="4164330" y="3072765"/>
            <a:ext cx="1311275" cy="1092835"/>
            <a:chOff x="1017666" y="2695004"/>
            <a:chExt cx="1241816" cy="1034848"/>
          </a:xfrm>
        </p:grpSpPr>
        <p:grpSp>
          <p:nvGrpSpPr>
            <p:cNvPr id="23" name="组合 22"/>
            <p:cNvGrpSpPr/>
            <p:nvPr/>
          </p:nvGrpSpPr>
          <p:grpSpPr>
            <a:xfrm>
              <a:off x="1017666" y="2695004"/>
              <a:ext cx="1241816" cy="1034848"/>
              <a:chOff x="1017666" y="1609725"/>
              <a:chExt cx="1241816" cy="1034848"/>
            </a:xfrm>
          </p:grpSpPr>
          <p:sp>
            <p:nvSpPr>
              <p:cNvPr id="24" name="六边形 2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25" name="六边形 24"/>
              <p:cNvSpPr>
                <a:spLocks noChangeAspect="1"/>
              </p:cNvSpPr>
              <p:nvPr/>
            </p:nvSpPr>
            <p:spPr>
              <a:xfrm>
                <a:off x="1120174" y="1695149"/>
                <a:ext cx="1036800" cy="864000"/>
              </a:xfrm>
              <a:prstGeom prst="hexagon">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26" name="TextBox 10"/>
            <p:cNvSpPr txBox="1"/>
            <p:nvPr/>
          </p:nvSpPr>
          <p:spPr>
            <a:xfrm>
              <a:off x="1165258" y="3045550"/>
              <a:ext cx="946121" cy="377620"/>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计数器</a:t>
              </a:r>
            </a:p>
          </p:txBody>
        </p:sp>
      </p:grpSp>
      <p:grpSp>
        <p:nvGrpSpPr>
          <p:cNvPr id="27" name="组合 26"/>
          <p:cNvGrpSpPr>
            <a:grpSpLocks noChangeAspect="1"/>
          </p:cNvGrpSpPr>
          <p:nvPr/>
        </p:nvGrpSpPr>
        <p:grpSpPr>
          <a:xfrm>
            <a:off x="5330190" y="3738245"/>
            <a:ext cx="1400810" cy="1167765"/>
            <a:chOff x="1017666" y="3929062"/>
            <a:chExt cx="1241816" cy="1034848"/>
          </a:xfrm>
        </p:grpSpPr>
        <p:grpSp>
          <p:nvGrpSpPr>
            <p:cNvPr id="28" name="组合 27"/>
            <p:cNvGrpSpPr/>
            <p:nvPr/>
          </p:nvGrpSpPr>
          <p:grpSpPr>
            <a:xfrm>
              <a:off x="1017666" y="3929062"/>
              <a:ext cx="1241816" cy="1034848"/>
              <a:chOff x="1017666" y="1609725"/>
              <a:chExt cx="1241816" cy="1034848"/>
            </a:xfrm>
          </p:grpSpPr>
          <p:sp>
            <p:nvSpPr>
              <p:cNvPr id="29" name="六边形 28"/>
              <p:cNvSpPr>
                <a:spLocks noChangeAspect="1"/>
              </p:cNvSpPr>
              <p:nvPr/>
            </p:nvSpPr>
            <p:spPr>
              <a:xfrm>
                <a:off x="1017666" y="1609725"/>
                <a:ext cx="1241816" cy="1034848"/>
              </a:xfrm>
              <a:prstGeom prst="hexagon">
                <a:avLst/>
              </a:prstGeom>
              <a:solidFill>
                <a:schemeClr val="bg1"/>
              </a:solid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30" name="六边形 29"/>
              <p:cNvSpPr>
                <a:spLocks noChangeAspect="1"/>
              </p:cNvSpPr>
              <p:nvPr/>
            </p:nvSpPr>
            <p:spPr>
              <a:xfrm>
                <a:off x="1120174" y="1695149"/>
                <a:ext cx="1036800" cy="864000"/>
              </a:xfrm>
              <a:prstGeom prst="hexagon">
                <a:avLst/>
              </a:prstGeom>
              <a:solidFill>
                <a:srgbClr val="075BB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31" name="TextBox 15"/>
            <p:cNvSpPr txBox="1"/>
            <p:nvPr/>
          </p:nvSpPr>
          <p:spPr>
            <a:xfrm>
              <a:off x="1314887" y="4293853"/>
              <a:ext cx="646864" cy="353390"/>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监视</a:t>
              </a:r>
            </a:p>
          </p:txBody>
        </p:sp>
      </p:grpSp>
      <p:grpSp>
        <p:nvGrpSpPr>
          <p:cNvPr id="32" name="组合 31"/>
          <p:cNvGrpSpPr>
            <a:grpSpLocks noChangeAspect="1"/>
          </p:cNvGrpSpPr>
          <p:nvPr/>
        </p:nvGrpSpPr>
        <p:grpSpPr>
          <a:xfrm>
            <a:off x="6499860" y="3088005"/>
            <a:ext cx="1272540" cy="1061720"/>
            <a:chOff x="1017666" y="2695004"/>
            <a:chExt cx="1241816" cy="1034848"/>
          </a:xfrm>
        </p:grpSpPr>
        <p:grpSp>
          <p:nvGrpSpPr>
            <p:cNvPr id="33" name="组合 32"/>
            <p:cNvGrpSpPr/>
            <p:nvPr/>
          </p:nvGrpSpPr>
          <p:grpSpPr>
            <a:xfrm>
              <a:off x="1017666" y="2695004"/>
              <a:ext cx="1241816" cy="1034848"/>
              <a:chOff x="1017666" y="1609725"/>
              <a:chExt cx="1241816" cy="1034848"/>
            </a:xfrm>
          </p:grpSpPr>
          <p:sp>
            <p:nvSpPr>
              <p:cNvPr id="34" name="六边形 3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sp>
            <p:nvSpPr>
              <p:cNvPr id="35" name="六边形 3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000">
                  <a:solidFill>
                    <a:prstClr val="white"/>
                  </a:solidFill>
                  <a:latin typeface="Calibri" panose="020F0502020204030204"/>
                  <a:ea typeface="宋体" panose="02010600030101010101" pitchFamily="2" charset="-122"/>
                </a:endParaRPr>
              </a:p>
            </p:txBody>
          </p:sp>
        </p:grpSp>
        <p:sp>
          <p:nvSpPr>
            <p:cNvPr id="36" name="TextBox 20"/>
            <p:cNvSpPr txBox="1"/>
            <p:nvPr/>
          </p:nvSpPr>
          <p:spPr>
            <a:xfrm>
              <a:off x="1269875" y="3017860"/>
              <a:ext cx="782751" cy="388687"/>
            </a:xfrm>
            <a:prstGeom prst="rect">
              <a:avLst/>
            </a:prstGeom>
            <a:noFill/>
          </p:spPr>
          <p:txBody>
            <a:bodyPr wrap="square" rtlCol="0">
              <a:spAutoFit/>
            </a:bodyPr>
            <a:lstStyle/>
            <a:p>
              <a:pPr algn="ctr" defTabSz="1097280"/>
              <a:r>
                <a:rPr lang="zh-CN" altLang="en-US" sz="2000" dirty="0">
                  <a:solidFill>
                    <a:prstClr val="white"/>
                  </a:solidFill>
                  <a:latin typeface="方正兰亭中黑_GBK" panose="02000000000000000000" pitchFamily="2" charset="-122"/>
                  <a:ea typeface="方正兰亭中黑_GBK" panose="02000000000000000000" pitchFamily="2" charset="-122"/>
                </a:rPr>
                <a:t>剖析</a:t>
              </a:r>
            </a:p>
          </p:txBody>
        </p:sp>
      </p:grpSp>
      <p:sp>
        <p:nvSpPr>
          <p:cNvPr id="38" name="Rectangle 13" descr="FD1DDF730CE4456e89755B07FE1653D0# #Rectangle 13"/>
          <p:cNvSpPr>
            <a:spLocks noChangeArrowheads="1"/>
          </p:cNvSpPr>
          <p:nvPr/>
        </p:nvSpPr>
        <p:spPr bwMode="auto">
          <a:xfrm>
            <a:off x="303530" y="1710690"/>
            <a:ext cx="329184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在系统内核中，一般会生成一些用于对事件发生次数进行计数的统计数据，称为计数器。通常计数器为无符号的整型数，事件发生时递增。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v</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mstat、</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i</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stat、</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t</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p、</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a:t>
            </a:r>
          </a:p>
        </p:txBody>
      </p:sp>
      <p:sp>
        <p:nvSpPr>
          <p:cNvPr id="40" name="Rectangle 13" descr="FD1DDF730CE4456e89755B07FE1653D0# #Rectangle 13"/>
          <p:cNvSpPr>
            <a:spLocks noChangeArrowheads="1"/>
          </p:cNvSpPr>
          <p:nvPr/>
        </p:nvSpPr>
        <p:spPr bwMode="auto">
          <a:xfrm>
            <a:off x="7150735" y="1364615"/>
            <a:ext cx="449135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跟踪工具即跟踪收集每一个事件的数据以供性能分析。一般默认不启用，跟踪捕获储存数据会有开销。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g</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db，</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tack，</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s</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trace</a:t>
            </a:r>
          </a:p>
        </p:txBody>
      </p:sp>
      <p:sp>
        <p:nvSpPr>
          <p:cNvPr id="43" name="Rectangle 13" descr="FD1DDF730CE4456e89755B07FE1653D0# #Rectangle 13"/>
          <p:cNvSpPr>
            <a:spLocks noChangeArrowheads="1"/>
          </p:cNvSpPr>
          <p:nvPr/>
        </p:nvSpPr>
        <p:spPr bwMode="auto">
          <a:xfrm>
            <a:off x="7560310" y="4145280"/>
            <a:ext cx="3977640"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1097280" eaLnBrk="1" hangingPunct="1">
              <a:lnSpc>
                <a:spcPct val="150000"/>
              </a:lnSpc>
              <a:spcBef>
                <a:spcPct val="0"/>
              </a:spcBef>
              <a:buNone/>
              <a:defRPr/>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性能剖析通常是按照特定的时间间隔对系统的状态进行采样，然后对这些样本进行分析与研究。例</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g</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rof，</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o</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neAPI，</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p</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erf，</a:t>
            </a:r>
            <a:r>
              <a:rPr lang="en-US" altLang="zh-CN"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n</a:t>
            </a: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vprof</a:t>
            </a:r>
          </a:p>
        </p:txBody>
      </p:sp>
      <p:grpSp>
        <p:nvGrpSpPr>
          <p:cNvPr id="44" name="组合 43"/>
          <p:cNvGrpSpPr/>
          <p:nvPr/>
        </p:nvGrpSpPr>
        <p:grpSpPr>
          <a:xfrm>
            <a:off x="515620" y="1687830"/>
            <a:ext cx="3871595" cy="1319530"/>
            <a:chOff x="611560" y="1470144"/>
            <a:chExt cx="2440674" cy="856274"/>
          </a:xfrm>
        </p:grpSpPr>
        <p:cxnSp>
          <p:nvCxnSpPr>
            <p:cNvPr id="45" name="直接连接符 44"/>
            <p:cNvCxnSpPr/>
            <p:nvPr/>
          </p:nvCxnSpPr>
          <p:spPr>
            <a:xfrm>
              <a:off x="611560" y="1470144"/>
              <a:ext cx="1872208"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483768" y="1470144"/>
              <a:ext cx="568466" cy="856274"/>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flipH="1">
            <a:off x="6499860" y="1313815"/>
            <a:ext cx="4933950" cy="807720"/>
            <a:chOff x="-380931" y="1470144"/>
            <a:chExt cx="3312368" cy="453534"/>
          </a:xfrm>
        </p:grpSpPr>
        <p:cxnSp>
          <p:nvCxnSpPr>
            <p:cNvPr id="48" name="直接连接符 47"/>
            <p:cNvCxnSpPr/>
            <p:nvPr/>
          </p:nvCxnSpPr>
          <p:spPr>
            <a:xfrm>
              <a:off x="-380931" y="1470144"/>
              <a:ext cx="2864699"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483767" y="1470144"/>
              <a:ext cx="447670" cy="453534"/>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a:xfrm>
            <a:off x="1626682" y="4799846"/>
            <a:ext cx="3802022"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7560468" y="4168316"/>
            <a:ext cx="4046220" cy="1905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598805" y="4809490"/>
            <a:ext cx="4772025" cy="1753235"/>
          </a:xfrm>
          <a:prstGeom prst="rect">
            <a:avLst/>
          </a:prstGeom>
          <a:noFill/>
        </p:spPr>
        <p:txBody>
          <a:bodyPr wrap="square" rtlCol="0">
            <a:spAutoFit/>
          </a:bodyPr>
          <a:lstStyle/>
          <a:p>
            <a:pPr>
              <a:lnSpc>
                <a:spcPct val="150000"/>
              </a:lnSpc>
            </a:pPr>
            <a:r>
              <a:rPr lang="zh-CN" altLang="en-US" sz="1800" dirty="0">
                <a:solidFill>
                  <a:prstClr val="black">
                    <a:lumMod val="75000"/>
                    <a:lumOff val="25000"/>
                  </a:prstClr>
                </a:solidFill>
                <a:latin typeface="微软雅黑 Light" panose="020B0502040204020203" charset="-122"/>
                <a:ea typeface="微软雅黑 Light" panose="020B0502040204020203" charset="-122"/>
                <a:cs typeface="微软雅黑 Light" panose="020B0502040204020203" charset="-122"/>
              </a:rPr>
              <a:t>性能监视记录了一段时间内的性能统计数据。通过性能监视，可以将过去的记录信息和现在的做比较，这样就能够找出程序基于时间的运行规律。例netstat、sar、iotop、mpstat</a:t>
            </a:r>
          </a:p>
        </p:txBody>
      </p:sp>
    </p:spTree>
  </p:cSld>
  <p:clrMapOvr>
    <a:masterClrMapping/>
  </p:clrMapOvr>
  <p:transition spd="slow">
    <p:pull/>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e47e42fa-e1bd-4a24-8be1-cb107a48fbac"/>
  <p:tag name="COMMONDATA" val="eyJoZGlkIjoiNDM4NGQ1Y2I4MWUwMTk5N2ZjOGMzZWQwNjBhMWYwYzY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UNIT_TABLE_BEAUTIFY" val="smartTable{e6ccccec-4fff-42fd-b563-1b4a33814580}"/>
  <p:tag name="TABLE_ENDDRAG_ORIGIN_RECT" val="475*238"/>
  <p:tag name="TABLE_ENDDRAG_RECT" val="164*118*475*238"/>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935a6684-e348-4b52-aa38-b320ed1a9b90}"/>
  <p:tag name="TABLE_ENDDRAG_ORIGIN_RECT" val="515*288"/>
  <p:tag name="TABLE_ENDDRAG_RECT" val="156*166*515*288"/>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20.053543307087,&quot;width&quot;:19164.48031496063}"/>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92.0929133858267,&quot;width&quot;:2716.5543307086614}"/>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115,&quot;width&quot;:6126}"/>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20,&quot;width&quot;:19199}"/>
</p:tagLst>
</file>

<file path=ppt/tags/tag6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92.0929133858267,&quot;width&quot;:2716.5543307086614}"/>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20,&quot;width&quot;:19199}"/>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UNIT_TABLE_BEAUTIFY" val="smartTable{3b778fdf-f772-461d-91c2-79a047b6cc42}"/>
  <p:tag name="TABLE_ENDDRAG_ORIGIN_RECT" val="707*208"/>
  <p:tag name="TABLE_ENDDRAG_RECT" val="124*296*707*208"/>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92.0929133858267,&quot;width&quot;:2716.5543307086614}"/>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6581</Words>
  <Application>Microsoft Office PowerPoint</Application>
  <PresentationFormat>宽屏</PresentationFormat>
  <Paragraphs>479</Paragraphs>
  <Slides>41</Slides>
  <Notes>4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41</vt:i4>
      </vt:variant>
    </vt:vector>
  </HeadingPairs>
  <TitlesOfParts>
    <vt:vector size="56" baseType="lpstr">
      <vt:lpstr>方正兰亭粗黑_GBK</vt:lpstr>
      <vt:lpstr>方正兰亭中黑_GBK</vt:lpstr>
      <vt:lpstr>华文中宋</vt:lpstr>
      <vt:lpstr>宋体</vt:lpstr>
      <vt:lpstr>微软雅黑</vt:lpstr>
      <vt:lpstr>微软雅黑 Light</vt:lpstr>
      <vt:lpstr>造字工房尚雅体演示版常规体</vt:lpstr>
      <vt:lpstr>Arial</vt:lpstr>
      <vt:lpstr>Calibri</vt:lpstr>
      <vt:lpstr>Impact</vt:lpstr>
      <vt:lpstr>Times New Roman</vt:lpstr>
      <vt:lpstr>Wingdings</vt:lpstr>
      <vt:lpstr>默认设计模板</vt:lpstr>
      <vt:lpstr>自定义设计方案</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359</cp:revision>
  <cp:lastPrinted>2018-06-09T17:02:00Z</cp:lastPrinted>
  <dcterms:created xsi:type="dcterms:W3CDTF">2016-05-18T20:32:00Z</dcterms:created>
  <dcterms:modified xsi:type="dcterms:W3CDTF">2024-09-14T02:5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0FF582C902041A9AFF3E4DAF848C960_12</vt:lpwstr>
  </property>
</Properties>
</file>